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ABE3E8"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aff6"/>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2"/>
      </w:pPr>
      <w:r>
        <w:t>Companies’ contributions summary</w:t>
      </w:r>
    </w:p>
    <w:tbl>
      <w:tblPr>
        <w:tblStyle w:val="af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E96565">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aff6"/>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14:paraId="5AABE404" w14:textId="77777777" w:rsidR="007B7D49" w:rsidRDefault="00D244C0">
            <w:pPr>
              <w:pStyle w:val="aff6"/>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宋体"/>
                <w:lang w:eastAsia="zh-CN"/>
              </w:rPr>
              <w:lastRenderedPageBreak/>
              <w:t>timing adjustment is allowed to exceed the Tq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14:paraId="5AABE40D"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14:paraId="5AABE40E"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14:paraId="5AABE41B" w14:textId="77777777" w:rsidR="007B7D49" w:rsidRDefault="00D244C0">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14:paraId="5AABE41C" w14:textId="77777777" w:rsidR="007B7D49" w:rsidRDefault="00D244C0">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ins w:id="0"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ins w:id="1" w:author="Chu-Hsiang Huang" w:date="2022-02-22T21:10:00Z">
                      <w:rPr>
                        <w:rFonts w:ascii="Cambria Math" w:eastAsia="宋体" w:hAnsi="Cambria Math"/>
                        <w:lang w:eastAsia="zh-CN"/>
                      </w:rPr>
                    </w:ins>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ins w:id="2"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宋体"/>
                <w:lang w:eastAsia="zh-CN"/>
              </w:rPr>
            </w:pPr>
            <w:r>
              <w:rPr>
                <w:rFonts w:eastAsia="宋体"/>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Proposal 1:  Support Option 2: Tq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behavior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ab"/>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aff6"/>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aff6"/>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aff6"/>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14:paraId="5AABE454"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14:paraId="5AABE455"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14:paraId="5AABE456"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AABE457"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宋体"/>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宋体"/>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aff6"/>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宋体"/>
                      <w:lang w:eastAsia="zh-CN"/>
                    </w:rPr>
                  </w:rPrChange>
                </w:rPr>
                <w:t>Inter-RRH indication</w:t>
              </w:r>
            </w:ins>
          </w:p>
          <w:p w14:paraId="5AABE460" w14:textId="77777777" w:rsidR="007B7D49" w:rsidRPr="007B7D49" w:rsidRDefault="00D244C0">
            <w:pPr>
              <w:pStyle w:val="aff6"/>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aff6"/>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aff6"/>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before the TCI state switch, or UE performed fine time tracking with Xms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14:paraId="5AABE46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14:paraId="5AABE46E"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6F"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70"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1: (Qualcomm’s proposal in 3711)</w:t>
      </w:r>
    </w:p>
    <w:tbl>
      <w:tblPr>
        <w:tblStyle w:val="af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14:paraId="5AABE483"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af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aff6"/>
              <w:overflowPunct/>
              <w:autoSpaceDE/>
              <w:autoSpaceDN/>
              <w:adjustRightInd/>
              <w:spacing w:after="120"/>
              <w:ind w:firstLineChars="0" w:firstLine="0"/>
              <w:textAlignment w:val="auto"/>
              <w:rPr>
                <w:rFonts w:eastAsia="宋体"/>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5pt;height:358pt" o:ole="">
                  <v:imagedata r:id="rId16" o:title=""/>
                </v:shape>
                <o:OLEObject Type="Embed" ProgID="Visio.Drawing.15" ShapeID="_x0000_i1025" DrawAspect="Content" ObjectID="_1707245625" r:id="rId17"/>
              </w:object>
            </w:r>
          </w:p>
        </w:tc>
      </w:tr>
    </w:tbl>
    <w:p w14:paraId="5AABE490" w14:textId="77777777" w:rsidR="007B7D49" w:rsidRDefault="007B7D49">
      <w:pPr>
        <w:pStyle w:val="aff6"/>
        <w:overflowPunct/>
        <w:autoSpaceDE/>
        <w:autoSpaceDN/>
        <w:adjustRightInd/>
        <w:spacing w:after="120"/>
        <w:ind w:left="1440" w:firstLineChars="0" w:firstLine="0"/>
        <w:textAlignment w:val="auto"/>
        <w:rPr>
          <w:rFonts w:eastAsia="宋体"/>
          <w:szCs w:val="24"/>
          <w:lang w:eastAsia="zh-CN"/>
        </w:rPr>
      </w:pPr>
    </w:p>
    <w:p w14:paraId="5AABE491"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92"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aff6"/>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aff6"/>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aff6"/>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aff6"/>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aff6"/>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aff6"/>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oderator suggest companies which suggest to perform fine time tracking within Xms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e,g.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aff6"/>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aff6"/>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aff6"/>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aff6"/>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TOk in TCI state switch delay = 0)</w:t>
              </w:r>
            </w:ins>
          </w:p>
          <w:p w14:paraId="6AA02B26" w14:textId="77777777" w:rsidR="001112C6" w:rsidRDefault="001112C6" w:rsidP="001112C6">
            <w:pPr>
              <w:pStyle w:val="aff6"/>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When the UE receives a TCI state change and the target beam is not in the list (not an intra-RRH beam), then UE will be allowed more time for synchronization and time tracking after the TCI state change, i.e. for the TCI state switch, e.g., TOk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UL ,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86" w:author="Samsung" w:date="2022-02-24T11:57:00Z"/>
        </w:trPr>
        <w:tc>
          <w:tcPr>
            <w:tcW w:w="1293" w:type="dxa"/>
          </w:tcPr>
          <w:p w14:paraId="4078E633" w14:textId="5D4D1884" w:rsidR="001C308B" w:rsidRDefault="001C308B" w:rsidP="001112C6">
            <w:pPr>
              <w:rPr>
                <w:ins w:id="287" w:author="Samsung" w:date="2022-02-24T11:57:00Z"/>
                <w:lang w:val="en-US" w:eastAsia="zh-CN"/>
              </w:rPr>
            </w:pPr>
            <w:ins w:id="288" w:author="Samsung" w:date="2022-02-24T11:57:00Z">
              <w:r>
                <w:rPr>
                  <w:lang w:val="en-US" w:eastAsia="zh-CN"/>
                </w:rPr>
                <w:lastRenderedPageBreak/>
                <w:t>Samsung</w:t>
              </w:r>
            </w:ins>
          </w:p>
        </w:tc>
        <w:tc>
          <w:tcPr>
            <w:tcW w:w="8338" w:type="dxa"/>
          </w:tcPr>
          <w:p w14:paraId="3DB2067F" w14:textId="77777777" w:rsidR="0039573E" w:rsidRDefault="0039573E" w:rsidP="008D1BCC">
            <w:pPr>
              <w:rPr>
                <w:ins w:id="289" w:author="Samsung" w:date="2022-02-24T14:05:00Z"/>
                <w:rFonts w:eastAsiaTheme="minorEastAsia"/>
                <w:lang w:val="en-US" w:eastAsia="zh-CN"/>
              </w:rPr>
            </w:pPr>
            <w:ins w:id="290" w:author="Samsung" w:date="2022-02-24T14:03:00Z">
              <w:r>
                <w:rPr>
                  <w:rFonts w:eastAsiaTheme="minorEastAsia"/>
                  <w:lang w:val="en-US" w:eastAsia="zh-CN"/>
                </w:rPr>
                <w:t>We would like to clarify more about o</w:t>
              </w:r>
            </w:ins>
            <w:ins w:id="291" w:author="Samsung" w:date="2022-02-24T14:04:00Z">
              <w:r>
                <w:rPr>
                  <w:rFonts w:eastAsiaTheme="minorEastAsia"/>
                  <w:lang w:val="en-US" w:eastAsia="zh-CN"/>
                </w:rPr>
                <w:t>ption 2, especially considering the comments received on option 2</w:t>
              </w:r>
            </w:ins>
            <w:ins w:id="292" w:author="Samsung" w:date="2022-02-24T14:05:00Z">
              <w:r>
                <w:rPr>
                  <w:rFonts w:eastAsiaTheme="minorEastAsia"/>
                  <w:lang w:val="en-US" w:eastAsia="zh-CN"/>
                </w:rPr>
                <w:t xml:space="preserve">: </w:t>
              </w:r>
            </w:ins>
          </w:p>
          <w:p w14:paraId="1C26CE94" w14:textId="77777777" w:rsidR="0039573E" w:rsidRDefault="0039573E">
            <w:pPr>
              <w:pStyle w:val="aff6"/>
              <w:numPr>
                <w:ilvl w:val="0"/>
                <w:numId w:val="10"/>
              </w:numPr>
              <w:ind w:firstLineChars="0"/>
              <w:rPr>
                <w:ins w:id="293" w:author="Samsung" w:date="2022-02-24T14:12:00Z"/>
                <w:rFonts w:eastAsiaTheme="minorEastAsia"/>
                <w:lang w:val="en-US" w:eastAsia="zh-CN"/>
              </w:rPr>
              <w:pPrChange w:id="294" w:author="Samsung" w:date="2022-02-24T14:05:00Z">
                <w:pPr/>
              </w:pPrChange>
            </w:pPr>
            <w:ins w:id="295" w:author="Samsung" w:date="2022-02-24T14:05:00Z">
              <w:r w:rsidRPr="0039573E">
                <w:rPr>
                  <w:rFonts w:eastAsiaTheme="minorEastAsia"/>
                  <w:lang w:val="en-US" w:eastAsia="zh-CN"/>
                  <w:rPrChange w:id="296" w:author="Samsung" w:date="2022-02-24T14:05:00Z">
                    <w:rPr>
                      <w:rFonts w:eastAsia="宋体"/>
                      <w:lang w:val="en-US" w:eastAsia="zh-CN"/>
                    </w:rPr>
                  </w:rPrChange>
                </w:rPr>
                <w:t xml:space="preserve">As mentioned by </w:t>
              </w:r>
              <w:r>
                <w:rPr>
                  <w:rFonts w:eastAsiaTheme="minorEastAsia"/>
                  <w:lang w:val="en-US" w:eastAsia="zh-CN"/>
                </w:rPr>
                <w:t>QC</w:t>
              </w:r>
            </w:ins>
            <w:ins w:id="297"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298" w:author="Samsung" w:date="2022-02-24T14:07:00Z">
              <w:r>
                <w:rPr>
                  <w:rFonts w:eastAsiaTheme="minorEastAsia"/>
                  <w:lang w:val="en-US" w:eastAsia="zh-CN"/>
                </w:rPr>
                <w:t>d</w:t>
              </w:r>
            </w:ins>
            <w:ins w:id="299"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0" w:author="Samsung" w:date="2022-02-24T14:07:00Z">
              <w:r>
                <w:rPr>
                  <w:rFonts w:eastAsiaTheme="minorEastAsia"/>
                  <w:lang w:val="en-US" w:eastAsia="zh-CN"/>
                </w:rPr>
                <w:t>SSBs by using a-periodic L1-RSRP report</w:t>
              </w:r>
            </w:ins>
            <w:ins w:id="301" w:author="Samsung" w:date="2022-02-24T14:08:00Z">
              <w:r>
                <w:rPr>
                  <w:rFonts w:eastAsiaTheme="minorEastAsia"/>
                  <w:lang w:val="en-US" w:eastAsia="zh-CN"/>
                </w:rPr>
                <w:t>, which we agree that even with the implicit “inter-RRH” indication, UE can only have coarse timing information, if the corresp</w:t>
              </w:r>
            </w:ins>
            <w:ins w:id="302" w:author="Samsung" w:date="2022-02-24T14:09:00Z">
              <w:r>
                <w:rPr>
                  <w:rFonts w:eastAsiaTheme="minorEastAsia"/>
                  <w:lang w:val="en-US" w:eastAsia="zh-CN"/>
                </w:rPr>
                <w:t>onding TRS is not tracked. Then the problem will be “is that possible for UE to track other SSBs</w:t>
              </w:r>
            </w:ins>
            <w:ins w:id="303" w:author="Samsung" w:date="2022-02-24T14:10:00Z">
              <w:r>
                <w:rPr>
                  <w:rFonts w:eastAsiaTheme="minorEastAsia"/>
                  <w:lang w:val="en-US" w:eastAsia="zh-CN"/>
                </w:rPr>
                <w:t xml:space="preserve"> for coarse timing</w:t>
              </w:r>
            </w:ins>
            <w:ins w:id="304" w:author="Samsung" w:date="2022-02-24T14:09:00Z">
              <w:r>
                <w:rPr>
                  <w:rFonts w:eastAsiaTheme="minorEastAsia"/>
                  <w:lang w:val="en-US" w:eastAsia="zh-CN"/>
                </w:rPr>
                <w:t>”</w:t>
              </w:r>
            </w:ins>
            <w:ins w:id="305"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06" w:author="Samsung" w:date="2022-02-24T14:12:00Z">
              <w:r>
                <w:rPr>
                  <w:rFonts w:eastAsiaTheme="minorEastAsia"/>
                  <w:lang w:val="en-US" w:eastAsia="zh-CN"/>
                </w:rPr>
                <w:t>and measurement shall anyway be performed</w:t>
              </w:r>
            </w:ins>
            <w:ins w:id="307" w:author="Samsung" w:date="2022-02-24T14:10:00Z">
              <w:r>
                <w:rPr>
                  <w:rFonts w:eastAsiaTheme="minorEastAsia"/>
                  <w:lang w:val="en-US" w:eastAsia="zh-CN"/>
                </w:rPr>
                <w:t>.</w:t>
              </w:r>
            </w:ins>
            <w:ins w:id="308" w:author="Samsung" w:date="2022-02-24T14:12:00Z">
              <w:r>
                <w:rPr>
                  <w:rFonts w:eastAsiaTheme="minorEastAsia"/>
                  <w:lang w:val="en-US" w:eastAsia="zh-CN"/>
                </w:rPr>
                <w:t xml:space="preserve"> </w:t>
              </w:r>
            </w:ins>
          </w:p>
          <w:p w14:paraId="4AA0192B" w14:textId="50077934" w:rsidR="0039573E" w:rsidRPr="00AA2A9F" w:rsidRDefault="0039573E">
            <w:pPr>
              <w:pStyle w:val="aff6"/>
              <w:numPr>
                <w:ilvl w:val="0"/>
                <w:numId w:val="10"/>
              </w:numPr>
              <w:ind w:firstLineChars="0"/>
              <w:rPr>
                <w:ins w:id="309" w:author="Samsung" w:date="2022-02-24T14:04:00Z"/>
                <w:rFonts w:eastAsiaTheme="minorEastAsia"/>
                <w:lang w:val="en-US" w:eastAsia="zh-CN"/>
                <w:rPrChange w:id="310" w:author="Samsung" w:date="2022-02-24T14:15:00Z">
                  <w:rPr>
                    <w:ins w:id="311" w:author="Samsung" w:date="2022-02-24T14:04:00Z"/>
                    <w:lang w:val="en-US" w:eastAsia="zh-CN"/>
                  </w:rPr>
                </w:rPrChange>
              </w:rPr>
              <w:pPrChange w:id="312" w:author="Samsung" w:date="2022-02-24T14:15:00Z">
                <w:pPr/>
              </w:pPrChange>
            </w:pPr>
            <w:ins w:id="313" w:author="Samsung" w:date="2022-02-24T14:12:00Z">
              <w:r>
                <w:rPr>
                  <w:rFonts w:eastAsiaTheme="minorEastAsia"/>
                  <w:lang w:val="en-US" w:eastAsia="zh-CN"/>
                </w:rPr>
                <w:t>An reasonable UE implementation can be: based on L1 SS-RSRP measurement, if a</w:t>
              </w:r>
            </w:ins>
            <w:ins w:id="314" w:author="Samsung" w:date="2022-02-24T14:13:00Z">
              <w:r>
                <w:rPr>
                  <w:rFonts w:eastAsiaTheme="minorEastAsia"/>
                  <w:lang w:val="en-US" w:eastAsia="zh-CN"/>
                </w:rPr>
                <w:t xml:space="preserve"> SSB’s SS-RSRP level is increasing and comparable to serving SSB’s RSRP (e.g., XdB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15" w:author="Samsung" w:date="2022-02-24T14:14:00Z">
              <w:r w:rsidR="00AA2A9F">
                <w:rPr>
                  <w:rFonts w:eastAsiaTheme="minorEastAsia"/>
                  <w:lang w:val="en-US" w:eastAsia="zh-CN"/>
                </w:rPr>
                <w:t>assume that SSB could be the potential one to be switched to, so coarse timing will be performed on them. By havi</w:t>
              </w:r>
            </w:ins>
            <w:ins w:id="316" w:author="Samsung" w:date="2022-02-24T14:15:00Z">
              <w:r w:rsidR="00AA2A9F">
                <w:rPr>
                  <w:rFonts w:eastAsiaTheme="minorEastAsia"/>
                  <w:lang w:val="en-US" w:eastAsia="zh-CN"/>
                </w:rPr>
                <w:t xml:space="preserve">ng this </w:t>
              </w:r>
            </w:ins>
            <w:ins w:id="317" w:author="Samsung" w:date="2022-02-24T14:18:00Z">
              <w:r w:rsidR="00AA2A9F">
                <w:rPr>
                  <w:rFonts w:eastAsiaTheme="minorEastAsia"/>
                  <w:lang w:val="en-US" w:eastAsia="zh-CN"/>
                </w:rPr>
                <w:t>implementation</w:t>
              </w:r>
            </w:ins>
            <w:ins w:id="318"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19" w:author="Samsung" w:date="2022-02-24T14:04:00Z"/>
                <w:rFonts w:eastAsiaTheme="minorEastAsia"/>
                <w:lang w:val="en-US" w:eastAsia="zh-CN"/>
              </w:rPr>
            </w:pPr>
            <w:ins w:id="320"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aff6"/>
              <w:numPr>
                <w:ilvl w:val="0"/>
                <w:numId w:val="10"/>
              </w:numPr>
              <w:ind w:firstLineChars="0"/>
              <w:rPr>
                <w:ins w:id="321" w:author="Samsung" w:date="2022-02-24T14:17:00Z"/>
                <w:rFonts w:eastAsiaTheme="minorEastAsia"/>
                <w:lang w:val="en-US" w:eastAsia="zh-CN"/>
              </w:rPr>
              <w:pPrChange w:id="322" w:author="Samsung" w:date="2022-02-24T14:04:00Z">
                <w:pPr/>
              </w:pPrChange>
            </w:pPr>
            <w:ins w:id="323" w:author="Samsung" w:date="2022-02-24T14:15:00Z">
              <w:r>
                <w:rPr>
                  <w:rFonts w:eastAsiaTheme="minorEastAsia"/>
                  <w:lang w:val="en-US" w:eastAsia="zh-CN"/>
                </w:rPr>
                <w:t>For opt</w:t>
              </w:r>
            </w:ins>
            <w:ins w:id="324"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aff6"/>
              <w:numPr>
                <w:ilvl w:val="0"/>
                <w:numId w:val="10"/>
              </w:numPr>
              <w:ind w:firstLineChars="0"/>
              <w:rPr>
                <w:ins w:id="325" w:author="Samsung" w:date="2022-02-24T14:21:00Z"/>
                <w:rFonts w:eastAsiaTheme="minorEastAsia"/>
                <w:lang w:val="en-US" w:eastAsia="zh-CN"/>
              </w:rPr>
              <w:pPrChange w:id="326" w:author="Samsung" w:date="2022-02-24T14:21:00Z">
                <w:pPr/>
              </w:pPrChange>
            </w:pPr>
            <w:ins w:id="327"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28"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29" w:author="Samsung" w:date="2022-02-24T14:20:00Z">
              <w:r>
                <w:rPr>
                  <w:rFonts w:eastAsiaTheme="minorEastAsia"/>
                  <w:lang w:val="en-US" w:eastAsia="zh-CN"/>
                </w:rPr>
                <w:t xml:space="preserve">I states, similar problem will exist. If we can’t guarantee the MAC-CE activated </w:t>
              </w:r>
            </w:ins>
            <w:ins w:id="330"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aff6"/>
              <w:numPr>
                <w:ilvl w:val="0"/>
                <w:numId w:val="10"/>
              </w:numPr>
              <w:ind w:firstLineChars="0"/>
              <w:rPr>
                <w:ins w:id="331" w:author="Samsung" w:date="2022-02-24T11:57:00Z"/>
                <w:rFonts w:eastAsiaTheme="minorEastAsia"/>
                <w:lang w:val="en-US" w:eastAsia="zh-CN"/>
                <w:rPrChange w:id="332" w:author="Samsung" w:date="2022-02-24T14:04:00Z">
                  <w:rPr>
                    <w:ins w:id="333" w:author="Samsung" w:date="2022-02-24T11:57:00Z"/>
                    <w:lang w:val="en-US" w:eastAsia="zh-CN"/>
                  </w:rPr>
                </w:rPrChange>
              </w:rPr>
              <w:pPrChange w:id="334" w:author="Samsung" w:date="2022-02-24T14:21:00Z">
                <w:pPr/>
              </w:pPrChange>
            </w:pPr>
            <w:ins w:id="335" w:author="Samsung" w:date="2022-02-24T14:22:00Z">
              <w:r>
                <w:rPr>
                  <w:rFonts w:eastAsiaTheme="minorEastAsia"/>
                  <w:lang w:val="en-US" w:eastAsia="zh-CN"/>
                </w:rPr>
                <w:t xml:space="preserve">Furthermore, with Nokia’s proposal, UE have no chance to track inter-RRH TCI state’s fine timing, </w:t>
              </w:r>
            </w:ins>
            <w:ins w:id="336" w:author="Samsung" w:date="2022-02-24T14:23:00Z">
              <w:r>
                <w:rPr>
                  <w:rFonts w:eastAsiaTheme="minorEastAsia"/>
                  <w:lang w:val="en-US" w:eastAsia="zh-CN"/>
                </w:rPr>
                <w:t>in other words, TOk = 1 always happens, even if UE has the capability to track the inter-RRH TCI state</w:t>
              </w:r>
              <w:r w:rsidR="00C454B4">
                <w:rPr>
                  <w:rFonts w:eastAsiaTheme="minorEastAsia"/>
                  <w:lang w:val="en-US" w:eastAsia="zh-CN"/>
                </w:rPr>
                <w:t>. If that is the case, seem</w:t>
              </w:r>
            </w:ins>
            <w:ins w:id="337" w:author="Samsung" w:date="2022-02-24T14:24:00Z">
              <w:r w:rsidR="00C454B4">
                <w:rPr>
                  <w:rFonts w:eastAsiaTheme="minorEastAsia"/>
                  <w:lang w:val="en-US" w:eastAsia="zh-CN"/>
                </w:rPr>
                <w:t xml:space="preserve">s it is an optimization to lower down system performance. </w:t>
              </w:r>
            </w:ins>
            <w:ins w:id="338"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39" w:author="Samsung" w:date="2022-02-24T14:30:00Z">
              <w:r w:rsidR="00C454B4">
                <w:rPr>
                  <w:rFonts w:eastAsiaTheme="minorEastAsia"/>
                  <w:lang w:val="en-US" w:eastAsia="zh-CN"/>
                </w:rPr>
                <w:t xml:space="preserve">djustment. </w:t>
              </w:r>
            </w:ins>
          </w:p>
        </w:tc>
      </w:tr>
      <w:tr w:rsidR="000C4F40" w14:paraId="2EE8FC1D" w14:textId="77777777" w:rsidTr="001112C6">
        <w:trPr>
          <w:ins w:id="340" w:author="Chu-Hsiang Huang" w:date="2022-02-23T22:45:00Z"/>
        </w:trPr>
        <w:tc>
          <w:tcPr>
            <w:tcW w:w="1293" w:type="dxa"/>
          </w:tcPr>
          <w:p w14:paraId="34645BBC" w14:textId="354888E2" w:rsidR="000C4F40" w:rsidRDefault="000C4F40" w:rsidP="001112C6">
            <w:pPr>
              <w:rPr>
                <w:ins w:id="341" w:author="Chu-Hsiang Huang" w:date="2022-02-23T22:45:00Z"/>
                <w:lang w:val="en-US" w:eastAsia="zh-CN"/>
              </w:rPr>
            </w:pPr>
            <w:ins w:id="342" w:author="Chu-Hsiang Huang" w:date="2022-02-23T22:45:00Z">
              <w:r>
                <w:rPr>
                  <w:lang w:val="en-US" w:eastAsia="zh-CN"/>
                </w:rPr>
                <w:t>QC</w:t>
              </w:r>
            </w:ins>
          </w:p>
        </w:tc>
        <w:tc>
          <w:tcPr>
            <w:tcW w:w="8338" w:type="dxa"/>
          </w:tcPr>
          <w:p w14:paraId="29E33828" w14:textId="77777777" w:rsidR="000C4F40" w:rsidRDefault="000C4F40" w:rsidP="000C4F40">
            <w:pPr>
              <w:rPr>
                <w:ins w:id="343" w:author="Chu-Hsiang Huang" w:date="2022-02-23T22:46:00Z"/>
                <w:rFonts w:eastAsiaTheme="minorEastAsia"/>
                <w:lang w:val="en-US" w:eastAsia="zh-CN"/>
              </w:rPr>
            </w:pPr>
            <w:ins w:id="344" w:author="Chu-Hsiang Huang" w:date="2022-02-23T22:45:00Z">
              <w:r>
                <w:rPr>
                  <w:rFonts w:eastAsiaTheme="minorEastAsia"/>
                  <w:lang w:val="en-US" w:eastAsia="zh-CN"/>
                </w:rPr>
                <w:t>A few additional comments:</w:t>
              </w:r>
            </w:ins>
          </w:p>
          <w:p w14:paraId="0BE9BE81" w14:textId="77777777" w:rsidR="000C4F40" w:rsidRDefault="00946740" w:rsidP="000C4F40">
            <w:pPr>
              <w:rPr>
                <w:ins w:id="345" w:author="Chu-Hsiang Huang" w:date="2022-02-23T23:42:00Z"/>
                <w:rFonts w:eastAsiaTheme="minorEastAsia"/>
                <w:lang w:val="en-US" w:eastAsia="zh-CN"/>
              </w:rPr>
            </w:pPr>
            <w:ins w:id="346" w:author="Chu-Hsiang Huang" w:date="2022-02-23T23:41:00Z">
              <w:r>
                <w:rPr>
                  <w:rFonts w:eastAsiaTheme="minorEastAsia"/>
                  <w:lang w:val="en-US" w:eastAsia="zh-CN"/>
                </w:rPr>
                <w:t xml:space="preserve">We found that we keep using fine timing and coarse timing, but </w:t>
              </w:r>
            </w:ins>
            <w:ins w:id="347"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48" w:author="Chu-Hsiang Huang" w:date="2022-02-23T23:43:00Z"/>
                <w:rFonts w:eastAsiaTheme="minorEastAsia"/>
                <w:lang w:val="en-US" w:eastAsia="zh-CN"/>
              </w:rPr>
            </w:pPr>
            <w:ins w:id="349" w:author="Chu-Hsiang Huang" w:date="2022-02-23T23:42:00Z">
              <w:r>
                <w:rPr>
                  <w:rFonts w:eastAsiaTheme="minorEastAsia"/>
                  <w:lang w:val="en-US" w:eastAsia="zh-CN"/>
                </w:rPr>
                <w:t xml:space="preserve">Coarse timing tracking: based on sequence </w:t>
              </w:r>
            </w:ins>
            <w:ins w:id="350" w:author="Chu-Hsiang Huang" w:date="2022-02-23T23:43:00Z">
              <w:r>
                <w:rPr>
                  <w:rFonts w:eastAsiaTheme="minorEastAsia"/>
                  <w:lang w:val="en-US" w:eastAsia="zh-CN"/>
                </w:rPr>
                <w:t>correlation</w:t>
              </w:r>
            </w:ins>
            <w:ins w:id="351" w:author="Chu-Hsiang Huang" w:date="2022-02-23T23:42:00Z">
              <w:r>
                <w:rPr>
                  <w:rFonts w:eastAsiaTheme="minorEastAsia"/>
                  <w:lang w:val="en-US" w:eastAsia="zh-CN"/>
                </w:rPr>
                <w:t xml:space="preserve">, can </w:t>
              </w:r>
            </w:ins>
            <w:ins w:id="352"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3" w:author="Chu-Hsiang Huang" w:date="2022-02-23T23:44:00Z"/>
                <w:rFonts w:eastAsiaTheme="minorEastAsia"/>
                <w:lang w:val="en-US" w:eastAsia="zh-CN"/>
              </w:rPr>
            </w:pPr>
            <w:ins w:id="354" w:author="Chu-Hsiang Huang" w:date="2022-02-23T23:43:00Z">
              <w:r>
                <w:rPr>
                  <w:rFonts w:eastAsiaTheme="minorEastAsia"/>
                  <w:lang w:val="en-US" w:eastAsia="zh-CN"/>
                </w:rPr>
                <w:t>Fine timing tracking: consider multiple path and maximize receive</w:t>
              </w:r>
            </w:ins>
            <w:ins w:id="355" w:author="Chu-Hsiang Huang" w:date="2022-02-23T23:44:00Z">
              <w:r>
                <w:rPr>
                  <w:rFonts w:eastAsiaTheme="minorEastAsia"/>
                  <w:lang w:val="en-US" w:eastAsia="zh-CN"/>
                </w:rPr>
                <w:t>d</w:t>
              </w:r>
            </w:ins>
            <w:ins w:id="356" w:author="Chu-Hsiang Huang" w:date="2022-02-23T23:43:00Z">
              <w:r>
                <w:rPr>
                  <w:rFonts w:eastAsiaTheme="minorEastAsia"/>
                  <w:lang w:val="en-US" w:eastAsia="zh-CN"/>
                </w:rPr>
                <w:t xml:space="preserve"> power</w:t>
              </w:r>
            </w:ins>
            <w:ins w:id="357"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58" w:author="Chu-Hsiang Huang" w:date="2022-02-23T22:45:00Z"/>
                <w:rFonts w:eastAsiaTheme="minorEastAsia"/>
                <w:lang w:val="en-US" w:eastAsia="zh-CN"/>
                <w:rPrChange w:id="359" w:author="Chu-Hsiang Huang" w:date="2022-02-23T22:46:00Z">
                  <w:rPr>
                    <w:ins w:id="360" w:author="Chu-Hsiang Huang" w:date="2022-02-23T22:45:00Z"/>
                    <w:lang w:val="en-US" w:eastAsia="zh-CN"/>
                  </w:rPr>
                </w:rPrChange>
              </w:rPr>
            </w:pPr>
            <w:ins w:id="361" w:author="Chu-Hsiang Huang" w:date="2022-02-23T23:44:00Z">
              <w:r>
                <w:rPr>
                  <w:rFonts w:eastAsiaTheme="minorEastAsia"/>
                  <w:lang w:val="en-US" w:eastAsia="zh-CN"/>
                </w:rPr>
                <w:t xml:space="preserve">And with </w:t>
              </w:r>
            </w:ins>
            <w:ins w:id="362"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3" w:author="Chu-Hsiang Huang" w:date="2022-02-23T23:46:00Z">
              <w:r>
                <w:rPr>
                  <w:rFonts w:eastAsiaTheme="minorEastAsia"/>
                  <w:lang w:val="en-US" w:eastAsia="zh-CN"/>
                </w:rPr>
                <w:t>SSB based fine timing is av</w:t>
              </w:r>
            </w:ins>
            <w:ins w:id="364"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65" w:author="Chu-Hsiang Huang" w:date="2022-02-23T23:48:00Z">
              <w:r>
                <w:rPr>
                  <w:rFonts w:eastAsiaTheme="minorEastAsia"/>
                  <w:lang w:val="en-US" w:eastAsia="zh-CN"/>
                </w:rPr>
                <w:t>without coarse timing (not with a large drift)</w:t>
              </w:r>
            </w:ins>
            <w:ins w:id="366" w:author="Chu-Hsiang Huang" w:date="2022-02-23T23:49:00Z">
              <w:r>
                <w:rPr>
                  <w:rFonts w:eastAsiaTheme="minorEastAsia"/>
                  <w:lang w:val="en-US" w:eastAsia="zh-CN"/>
                </w:rPr>
                <w:t xml:space="preserve"> can’t perform fine timing tracking, and per</w:t>
              </w:r>
            </w:ins>
            <w:ins w:id="367"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B8"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68" w:author="Samsung - Xutao" w:date="2022-02-22T01:11:00Z">
              <w:r>
                <w:rPr>
                  <w:lang w:eastAsia="zh-CN"/>
                </w:rPr>
                <w:delText>XXX</w:delText>
              </w:r>
            </w:del>
            <w:ins w:id="369"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0" w:author="Samsung - Xutao" w:date="2022-02-22T01:11:00Z">
                  <w:rPr>
                    <w:lang w:eastAsia="zh-CN"/>
                  </w:rPr>
                </w:rPrChange>
              </w:rPr>
            </w:pPr>
            <w:ins w:id="371"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2" w:author="Nokia (Dmitry Petrov)" w:date="2022-02-23T22:18:00Z"/>
        </w:trPr>
        <w:tc>
          <w:tcPr>
            <w:tcW w:w="1572" w:type="dxa"/>
          </w:tcPr>
          <w:p w14:paraId="27AE5910" w14:textId="7EC9DD9B" w:rsidR="001112C6" w:rsidRDefault="001112C6" w:rsidP="001112C6">
            <w:pPr>
              <w:rPr>
                <w:ins w:id="373" w:author="Nokia (Dmitry Petrov)" w:date="2022-02-23T22:18:00Z"/>
                <w:lang w:eastAsia="zh-CN"/>
              </w:rPr>
            </w:pPr>
            <w:ins w:id="374" w:author="Nokia (Dmitry Petrov)" w:date="2022-02-23T22:18:00Z">
              <w:r>
                <w:rPr>
                  <w:lang w:eastAsia="zh-CN"/>
                </w:rPr>
                <w:t>Nokia</w:t>
              </w:r>
            </w:ins>
          </w:p>
        </w:tc>
        <w:tc>
          <w:tcPr>
            <w:tcW w:w="8059" w:type="dxa"/>
          </w:tcPr>
          <w:p w14:paraId="21478C94" w14:textId="77777777" w:rsidR="001112C6" w:rsidRDefault="001112C6" w:rsidP="001112C6">
            <w:pPr>
              <w:rPr>
                <w:ins w:id="375" w:author="Nokia (Dmitry Petrov)" w:date="2022-02-23T22:18:00Z"/>
                <w:rFonts w:eastAsiaTheme="minorEastAsia"/>
                <w:noProof/>
                <w:color w:val="000000" w:themeColor="text1"/>
              </w:rPr>
            </w:pPr>
            <w:ins w:id="376"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77" w:author="Nokia (Dmitry Petrov)" w:date="2022-02-23T22:18:00Z"/>
                <w:rFonts w:eastAsiaTheme="minorEastAsia"/>
                <w:noProof/>
                <w:color w:val="000000" w:themeColor="text1"/>
              </w:rPr>
            </w:pPr>
            <w:ins w:id="378"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79" w:author="Nokia (Dmitry Petrov)" w:date="2022-02-23T22:18:00Z"/>
                <w:rFonts w:eastAsiaTheme="minorEastAsia"/>
                <w:noProof/>
                <w:color w:val="000000" w:themeColor="text1"/>
              </w:rPr>
            </w:pPr>
            <w:ins w:id="380"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Morover, we also have a change</w:t>
              </w:r>
            </w:ins>
            <w:ins w:id="385" w:author="Nokia (Dmitry Petrov)" w:date="2022-02-23T22:19:00Z">
              <w:r>
                <w:rPr>
                  <w:rFonts w:eastAsiaTheme="minorEastAsia"/>
                  <w:noProof/>
                  <w:color w:val="000000" w:themeColor="text1"/>
                </w:rPr>
                <w:t xml:space="preserve"> request for the section</w:t>
              </w:r>
            </w:ins>
            <w:ins w:id="386"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Therefore, we cannot agree that our draftCR shall be excluded from the discussion</w:t>
              </w:r>
            </w:ins>
            <w:ins w:id="389" w:author="Nokia (Dmitry Petrov)" w:date="2022-02-23T22:19:00Z">
              <w:r>
                <w:rPr>
                  <w:rFonts w:eastAsiaTheme="minorEastAsia"/>
                  <w:noProof/>
                  <w:color w:val="000000" w:themeColor="text1"/>
                </w:rPr>
                <w:t xml:space="preserve"> completely</w:t>
              </w:r>
            </w:ins>
            <w:ins w:id="390" w:author="Nokia (Dmitry Petrov)" w:date="2022-02-23T22:18:00Z">
              <w:r>
                <w:rPr>
                  <w:rFonts w:eastAsiaTheme="minorEastAsia"/>
                  <w:noProof/>
                  <w:color w:val="000000" w:themeColor="text1"/>
                </w:rPr>
                <w:t>.</w:t>
              </w:r>
            </w:ins>
          </w:p>
          <w:p w14:paraId="669B80A5" w14:textId="6A8722BA" w:rsidR="001112C6" w:rsidRDefault="001112C6" w:rsidP="001112C6">
            <w:pPr>
              <w:rPr>
                <w:ins w:id="391" w:author="Nokia (Dmitry Petrov)" w:date="2022-02-23T22:18:00Z"/>
                <w:rFonts w:eastAsiaTheme="minorEastAsia"/>
                <w:lang w:eastAsia="zh-CN"/>
              </w:rPr>
            </w:pPr>
            <w:ins w:id="392"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C6"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3" w:author="Samsung - Xutao" w:date="2022-02-22T01:12:00Z">
              <w:r>
                <w:rPr>
                  <w:lang w:eastAsia="zh-CN"/>
                </w:rPr>
                <w:delText>XXX</w:delText>
              </w:r>
            </w:del>
            <w:ins w:id="394"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95" w:author="Samsung - Xutao" w:date="2022-02-22T01:12:00Z">
                  <w:rPr>
                    <w:lang w:eastAsia="zh-CN"/>
                  </w:rPr>
                </w:rPrChange>
              </w:rPr>
            </w:pPr>
            <w:ins w:id="396"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2"/>
      </w:pPr>
      <w:r>
        <w:t xml:space="preserve">Summary for 1st round </w:t>
      </w:r>
    </w:p>
    <w:p w14:paraId="5AABE4D0" w14:textId="77777777" w:rsidR="007B7D49" w:rsidRDefault="00D244C0">
      <w:pPr>
        <w:pStyle w:val="3"/>
        <w:rPr>
          <w:sz w:val="24"/>
          <w:szCs w:val="16"/>
        </w:rPr>
      </w:pPr>
      <w:r>
        <w:rPr>
          <w:sz w:val="24"/>
          <w:szCs w:val="16"/>
        </w:rPr>
        <w:t xml:space="preserve">Open issues </w:t>
      </w:r>
    </w:p>
    <w:p w14:paraId="5AABE4D1" w14:textId="50568987" w:rsidR="007B7D49" w:rsidRDefault="00D244C0">
      <w:pPr>
        <w:rPr>
          <w:ins w:id="397"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D843FA" w:rsidRDefault="00D843FA" w:rsidP="00D843FA">
      <w:pPr>
        <w:rPr>
          <w:ins w:id="398" w:author="Samsung - Xutao" w:date="2022-02-24T20:52:00Z"/>
          <w:rFonts w:eastAsia="MS Mincho"/>
          <w:lang w:eastAsia="zh-CN"/>
          <w:rPrChange w:id="399" w:author="Samsung - Xutao" w:date="2022-02-24T20:52:00Z">
            <w:rPr>
              <w:ins w:id="400" w:author="Samsung - Xutao" w:date="2022-02-24T20:52:00Z"/>
              <w:rFonts w:eastAsiaTheme="minorEastAsia"/>
              <w:szCs w:val="24"/>
              <w:lang w:eastAsia="zh-CN"/>
            </w:rPr>
          </w:rPrChange>
        </w:rPr>
        <w:pPrChange w:id="401" w:author="Samsung - Xutao" w:date="2022-02-24T20:53:00Z">
          <w:pPr>
            <w:pStyle w:val="aff6"/>
            <w:numPr>
              <w:numId w:val="12"/>
            </w:numPr>
            <w:overflowPunct/>
            <w:autoSpaceDE/>
            <w:autoSpaceDN/>
            <w:adjustRightInd/>
            <w:ind w:left="420" w:firstLineChars="0" w:hanging="420"/>
            <w:textAlignment w:val="auto"/>
          </w:pPr>
        </w:pPrChange>
      </w:pPr>
      <w:ins w:id="402" w:author="Samsung - Xutao" w:date="2022-02-24T20:51:00Z">
        <w:r w:rsidRPr="00D843FA">
          <w:rPr>
            <w:rFonts w:eastAsiaTheme="minorEastAsia"/>
            <w:szCs w:val="24"/>
            <w:lang w:eastAsia="zh-CN"/>
            <w:rPrChange w:id="403" w:author="Samsung - Xutao" w:date="2022-02-24T20:53:00Z">
              <w:rPr>
                <w:i/>
                <w:color w:val="0070C0"/>
                <w:lang w:eastAsia="zh-CN"/>
              </w:rPr>
            </w:rPrChange>
          </w:rPr>
          <w:lastRenderedPageBreak/>
          <w:t xml:space="preserve">In GTW session, </w:t>
        </w:r>
      </w:ins>
      <w:ins w:id="404" w:author="Samsung - Xutao" w:date="2022-02-24T20:52:00Z">
        <w:r w:rsidRPr="00D843FA">
          <w:rPr>
            <w:rFonts w:eastAsiaTheme="minorEastAsia"/>
            <w:szCs w:val="24"/>
            <w:lang w:eastAsia="zh-CN"/>
            <w:rPrChange w:id="405" w:author="Samsung - Xutao" w:date="2022-02-24T20:53:00Z">
              <w:rPr>
                <w:lang w:eastAsia="zh-CN"/>
              </w:rPr>
            </w:rPrChange>
          </w:rPr>
          <w:t xml:space="preserve">the following agreements achieved </w:t>
        </w:r>
      </w:ins>
    </w:p>
    <w:p w14:paraId="76C8187A" w14:textId="563E348B" w:rsidR="00D843FA" w:rsidRDefault="00D843FA" w:rsidP="00D843FA">
      <w:pPr>
        <w:pStyle w:val="aff6"/>
        <w:numPr>
          <w:ilvl w:val="0"/>
          <w:numId w:val="12"/>
        </w:numPr>
        <w:overflowPunct/>
        <w:autoSpaceDE/>
        <w:autoSpaceDN/>
        <w:adjustRightInd/>
        <w:ind w:firstLineChars="0"/>
        <w:textAlignment w:val="auto"/>
        <w:rPr>
          <w:ins w:id="406" w:author="Samsung - Xutao" w:date="2022-02-24T20:52:00Z"/>
          <w:lang w:eastAsia="zh-CN"/>
        </w:rPr>
      </w:pPr>
      <w:ins w:id="407" w:author="Samsung - Xutao" w:date="2022-02-24T20:52:00Z">
        <w:r w:rsidRPr="004E08FF">
          <w:rPr>
            <w:rFonts w:eastAsia="Yu Mincho"/>
            <w:lang w:eastAsia="zh-CN"/>
          </w:rPr>
          <w:t>Inter-RRH indication</w:t>
        </w:r>
      </w:ins>
    </w:p>
    <w:p w14:paraId="755FF5A8" w14:textId="77777777" w:rsidR="00D843FA" w:rsidRPr="004E08FF" w:rsidRDefault="00D843FA" w:rsidP="00D843FA">
      <w:pPr>
        <w:pStyle w:val="aff6"/>
        <w:numPr>
          <w:ilvl w:val="0"/>
          <w:numId w:val="13"/>
        </w:numPr>
        <w:overflowPunct/>
        <w:autoSpaceDE/>
        <w:autoSpaceDN/>
        <w:adjustRightInd/>
        <w:ind w:firstLineChars="0"/>
        <w:textAlignment w:val="auto"/>
        <w:rPr>
          <w:ins w:id="408" w:author="Samsung - Xutao" w:date="2022-02-24T20:52:00Z"/>
          <w:rFonts w:eastAsia="Yu Mincho"/>
          <w:lang w:eastAsia="zh-CN"/>
        </w:rPr>
      </w:pPr>
      <w:ins w:id="409" w:author="Samsung - Xutao" w:date="2022-02-24T20:52: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7D601940" w14:textId="77777777" w:rsidR="00D843FA" w:rsidRPr="004E08FF" w:rsidRDefault="00D843FA" w:rsidP="00D843FA">
      <w:pPr>
        <w:pStyle w:val="aff6"/>
        <w:numPr>
          <w:ilvl w:val="0"/>
          <w:numId w:val="13"/>
        </w:numPr>
        <w:overflowPunct/>
        <w:autoSpaceDE/>
        <w:autoSpaceDN/>
        <w:adjustRightInd/>
        <w:ind w:firstLineChars="0"/>
        <w:textAlignment w:val="auto"/>
        <w:rPr>
          <w:ins w:id="410" w:author="Samsung - Xutao" w:date="2022-02-24T20:52:00Z"/>
          <w:rFonts w:eastAsia="Yu Mincho"/>
          <w:lang w:eastAsia="zh-CN"/>
        </w:rPr>
      </w:pPr>
      <w:ins w:id="411" w:author="Samsung - Xutao" w:date="2022-02-24T20:52:00Z">
        <w:r>
          <w:rPr>
            <w:rFonts w:eastAsiaTheme="minorEastAsia"/>
            <w:lang w:eastAsia="zh-CN"/>
          </w:rPr>
          <w:t xml:space="preserve">FR2 HST Inter-RRH indication signalling enhancement can be considered in Rel-18 subject to RAN plenary decision </w:t>
        </w:r>
      </w:ins>
    </w:p>
    <w:p w14:paraId="6AB5A9C1" w14:textId="77777777" w:rsidR="00D843FA" w:rsidRPr="004E08FF" w:rsidRDefault="00D843FA" w:rsidP="00D843FA">
      <w:pPr>
        <w:pStyle w:val="aff6"/>
        <w:numPr>
          <w:ilvl w:val="0"/>
          <w:numId w:val="12"/>
        </w:numPr>
        <w:overflowPunct/>
        <w:autoSpaceDE/>
        <w:autoSpaceDN/>
        <w:adjustRightInd/>
        <w:ind w:firstLineChars="0"/>
        <w:textAlignment w:val="auto"/>
        <w:rPr>
          <w:ins w:id="412" w:author="Samsung - Xutao" w:date="2022-02-24T20:52:00Z"/>
          <w:rFonts w:eastAsia="Yu Mincho"/>
          <w:lang w:eastAsia="zh-CN"/>
        </w:rPr>
      </w:pPr>
      <w:ins w:id="413" w:author="Samsung - Xutao" w:date="2022-02-24T20:52: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33EA7FCF" w14:textId="77777777" w:rsidR="008735E5" w:rsidRDefault="00D843FA">
      <w:pPr>
        <w:rPr>
          <w:ins w:id="414" w:author="Samsung - Xutao" w:date="2022-02-24T21:02:00Z"/>
          <w:rFonts w:eastAsiaTheme="minorEastAsia"/>
          <w:szCs w:val="24"/>
          <w:lang w:eastAsia="zh-CN"/>
        </w:rPr>
      </w:pPr>
      <w:ins w:id="415" w:author="Samsung - Xutao" w:date="2022-02-24T20:53:00Z">
        <w:r>
          <w:rPr>
            <w:rFonts w:eastAsiaTheme="minorEastAsia" w:hint="eastAsia"/>
            <w:szCs w:val="24"/>
            <w:lang w:eastAsia="zh-CN"/>
          </w:rPr>
          <w:t>B</w:t>
        </w:r>
        <w:r>
          <w:rPr>
            <w:rFonts w:eastAsiaTheme="minorEastAsia"/>
            <w:szCs w:val="24"/>
            <w:lang w:eastAsia="zh-CN"/>
          </w:rPr>
          <w:t xml:space="preserve">ased on above agreements, sub topic #1-1, 1-2 and 1-4 can be closed. </w:t>
        </w:r>
      </w:ins>
    </w:p>
    <w:p w14:paraId="527354B0" w14:textId="14B3C63C" w:rsidR="008735E5" w:rsidRDefault="008735E5">
      <w:pPr>
        <w:rPr>
          <w:ins w:id="416" w:author="Samsung - Xutao" w:date="2022-02-24T21:04:00Z"/>
          <w:rFonts w:eastAsiaTheme="minorEastAsia"/>
          <w:szCs w:val="24"/>
          <w:lang w:eastAsia="zh-CN"/>
        </w:rPr>
      </w:pPr>
      <w:ins w:id="417" w:author="Samsung - Xutao" w:date="2022-02-24T21:02:00Z">
        <w:r>
          <w:rPr>
            <w:rFonts w:eastAsiaTheme="minorEastAsia"/>
            <w:szCs w:val="24"/>
            <w:lang w:eastAsia="zh-CN"/>
          </w:rPr>
          <w:t>First of all, about the “UE perform fine time tracking with Xms before/after TCI state switching” pa</w:t>
        </w:r>
      </w:ins>
      <w:ins w:id="418" w:author="Samsung - Xutao" w:date="2022-02-24T21:03:00Z">
        <w:r>
          <w:rPr>
            <w:rFonts w:eastAsiaTheme="minorEastAsia"/>
            <w:szCs w:val="24"/>
            <w:lang w:eastAsia="zh-CN"/>
          </w:rPr>
          <w:t>rt in FFS sub-bullet, based on the comments received, it is moderator</w:t>
        </w:r>
      </w:ins>
      <w:ins w:id="419" w:author="Samsung - Xutao" w:date="2022-02-24T21:10:00Z">
        <w:r>
          <w:rPr>
            <w:rFonts w:eastAsiaTheme="minorEastAsia"/>
            <w:szCs w:val="24"/>
            <w:lang w:eastAsia="zh-CN"/>
          </w:rPr>
          <w:t xml:space="preserve"> understanding</w:t>
        </w:r>
      </w:ins>
      <w:ins w:id="420" w:author="Samsung - Xutao" w:date="2022-02-24T21:03:00Z">
        <w:r>
          <w:rPr>
            <w:rFonts w:eastAsiaTheme="minorEastAsia"/>
            <w:szCs w:val="24"/>
            <w:lang w:eastAsia="zh-CN"/>
          </w:rPr>
          <w:t xml:space="preserve"> it </w:t>
        </w:r>
      </w:ins>
      <w:ins w:id="421" w:author="Samsung - Xutao" w:date="2022-02-24T21:10:00Z">
        <w:r>
          <w:rPr>
            <w:rFonts w:eastAsiaTheme="minorEastAsia"/>
            <w:szCs w:val="24"/>
            <w:lang w:eastAsia="zh-CN"/>
          </w:rPr>
          <w:t xml:space="preserve">just </w:t>
        </w:r>
      </w:ins>
      <w:ins w:id="422" w:author="Samsung - Xutao" w:date="2022-02-24T21:09:00Z">
        <w:r>
          <w:rPr>
            <w:rFonts w:eastAsiaTheme="minorEastAsia"/>
            <w:szCs w:val="24"/>
            <w:lang w:eastAsia="zh-CN"/>
          </w:rPr>
          <w:t>f</w:t>
        </w:r>
      </w:ins>
      <w:ins w:id="423" w:author="Samsung - Xutao" w:date="2022-02-24T21:03:00Z">
        <w:r>
          <w:rPr>
            <w:rFonts w:eastAsiaTheme="minorEastAsia"/>
            <w:szCs w:val="24"/>
            <w:lang w:eastAsia="zh-CN"/>
          </w:rPr>
          <w:t xml:space="preserve">urther </w:t>
        </w:r>
      </w:ins>
      <w:ins w:id="424" w:author="Samsung - Xutao" w:date="2022-02-24T21:10:00Z">
        <w:r>
          <w:rPr>
            <w:rFonts w:eastAsiaTheme="minorEastAsia"/>
            <w:szCs w:val="24"/>
            <w:lang w:eastAsia="zh-CN"/>
          </w:rPr>
          <w:t>describes</w:t>
        </w:r>
      </w:ins>
      <w:ins w:id="425" w:author="Samsung - Xutao" w:date="2022-02-24T21:09:00Z">
        <w:r>
          <w:rPr>
            <w:rFonts w:eastAsiaTheme="minorEastAsia"/>
            <w:szCs w:val="24"/>
            <w:lang w:eastAsia="zh-CN"/>
          </w:rPr>
          <w:t xml:space="preserve"> how</w:t>
        </w:r>
      </w:ins>
      <w:ins w:id="426" w:author="Samsung - Xutao" w:date="2022-02-24T21:03:00Z">
        <w:r>
          <w:rPr>
            <w:rFonts w:eastAsiaTheme="minorEastAsia"/>
            <w:szCs w:val="24"/>
            <w:lang w:eastAsia="zh-CN"/>
          </w:rPr>
          <w:t xml:space="preserve"> the downlink timing different is derived based on aperiodic </w:t>
        </w:r>
      </w:ins>
      <w:ins w:id="427" w:author="Samsung - Xutao" w:date="2022-02-24T21:04:00Z">
        <w:r>
          <w:rPr>
            <w:rFonts w:eastAsiaTheme="minorEastAsia"/>
            <w:szCs w:val="24"/>
            <w:lang w:eastAsia="zh-CN"/>
          </w:rPr>
          <w:t xml:space="preserve">L1-RSRP configuration approach. </w:t>
        </w:r>
      </w:ins>
    </w:p>
    <w:p w14:paraId="13E07565" w14:textId="1EDD4273" w:rsidR="008735E5" w:rsidRDefault="008735E5">
      <w:pPr>
        <w:rPr>
          <w:ins w:id="428" w:author="Samsung - Xutao" w:date="2022-02-24T21:04:00Z"/>
          <w:rFonts w:eastAsiaTheme="minorEastAsia"/>
          <w:szCs w:val="24"/>
          <w:lang w:eastAsia="zh-CN"/>
        </w:rPr>
      </w:pPr>
      <w:ins w:id="429" w:author="Samsung - Xutao" w:date="2022-02-24T21:04:00Z">
        <w:r>
          <w:rPr>
            <w:rFonts w:eastAsiaTheme="minorEastAsia"/>
            <w:szCs w:val="24"/>
            <w:lang w:eastAsia="zh-CN"/>
          </w:rPr>
          <w:t>Furthermore, during the 1</w:t>
        </w:r>
        <w:r w:rsidRPr="008735E5">
          <w:rPr>
            <w:rFonts w:eastAsiaTheme="minorEastAsia"/>
            <w:szCs w:val="24"/>
            <w:vertAlign w:val="superscript"/>
            <w:lang w:eastAsia="zh-CN"/>
            <w:rPrChange w:id="430" w:author="Samsung - Xutao" w:date="2022-02-24T21:04:00Z">
              <w:rPr>
                <w:rFonts w:eastAsiaTheme="minorEastAsia"/>
                <w:szCs w:val="24"/>
                <w:lang w:eastAsia="zh-CN"/>
              </w:rPr>
            </w:rPrChange>
          </w:rPr>
          <w:t>st</w:t>
        </w:r>
        <w:r>
          <w:rPr>
            <w:rFonts w:eastAsiaTheme="minorEastAsia"/>
            <w:szCs w:val="24"/>
            <w:lang w:eastAsia="zh-CN"/>
          </w:rPr>
          <w:t xml:space="preserve"> round e-mail discussion, Nokia has proposed new option to implicitly indicate inter-RRH, .i.e., </w:t>
        </w:r>
      </w:ins>
      <w:ins w:id="431" w:author="Samsung - Xutao" w:date="2022-02-24T21:05:00Z">
        <w:r w:rsidRPr="008735E5">
          <w:rPr>
            <w:rFonts w:eastAsiaTheme="minorEastAsia"/>
            <w:szCs w:val="24"/>
            <w:lang w:eastAsia="zh-CN"/>
            <w:rPrChange w:id="432" w:author="Samsung - Xutao" w:date="2022-02-24T21:05:00Z">
              <w:rPr>
                <w:rFonts w:eastAsiaTheme="minorEastAsia"/>
                <w:b/>
                <w:bCs/>
                <w:lang w:val="en-US" w:eastAsia="zh-CN"/>
              </w:rPr>
            </w:rPrChange>
          </w:rPr>
          <w:t>Active TCI sate list for inter-RRH indication</w:t>
        </w:r>
        <w:r>
          <w:rPr>
            <w:rFonts w:eastAsiaTheme="minorEastAsia"/>
            <w:szCs w:val="24"/>
            <w:lang w:eastAsia="zh-CN"/>
          </w:rPr>
          <w:t xml:space="preserve">. </w:t>
        </w:r>
      </w:ins>
    </w:p>
    <w:p w14:paraId="31071003" w14:textId="5DE5D428" w:rsidR="008735E5" w:rsidRDefault="008735E5">
      <w:pPr>
        <w:rPr>
          <w:ins w:id="433" w:author="Samsung - Xutao" w:date="2022-02-24T21:25:00Z"/>
          <w:rFonts w:eastAsiaTheme="minorEastAsia"/>
          <w:szCs w:val="24"/>
          <w:lang w:eastAsia="zh-CN"/>
        </w:rPr>
      </w:pPr>
      <w:ins w:id="434" w:author="Samsung - Xutao" w:date="2022-02-24T21:11:00Z">
        <w:r>
          <w:rPr>
            <w:rFonts w:eastAsiaTheme="minorEastAsia" w:hint="eastAsia"/>
            <w:szCs w:val="24"/>
            <w:lang w:eastAsia="zh-CN"/>
          </w:rPr>
          <w:t>F</w:t>
        </w:r>
        <w:r>
          <w:rPr>
            <w:rFonts w:eastAsiaTheme="minorEastAsia"/>
            <w:szCs w:val="24"/>
            <w:lang w:eastAsia="zh-CN"/>
          </w:rPr>
          <w:t xml:space="preserve">or option 2, </w:t>
        </w:r>
      </w:ins>
      <w:ins w:id="435" w:author="Samsung - Xutao" w:date="2022-02-24T21:15:00Z">
        <w:r w:rsidR="00DD65F7">
          <w:rPr>
            <w:rFonts w:eastAsiaTheme="minorEastAsia"/>
            <w:szCs w:val="24"/>
            <w:lang w:eastAsia="zh-CN"/>
          </w:rPr>
          <w:t xml:space="preserve">UE complexity </w:t>
        </w:r>
      </w:ins>
      <w:ins w:id="436" w:author="Samsung - Xutao" w:date="2022-02-24T21:23:00Z">
        <w:r w:rsidR="00001484">
          <w:rPr>
            <w:rFonts w:eastAsiaTheme="minorEastAsia"/>
            <w:szCs w:val="24"/>
            <w:lang w:eastAsia="zh-CN"/>
          </w:rPr>
          <w:t xml:space="preserve">and feasibility </w:t>
        </w:r>
      </w:ins>
      <w:ins w:id="437" w:author="Samsung - Xutao" w:date="2022-02-24T21:15:00Z">
        <w:r w:rsidR="00DD65F7">
          <w:rPr>
            <w:rFonts w:eastAsiaTheme="minorEastAsia"/>
            <w:szCs w:val="24"/>
            <w:lang w:eastAsia="zh-CN"/>
          </w:rPr>
          <w:t xml:space="preserve">issue </w:t>
        </w:r>
      </w:ins>
      <w:ins w:id="438" w:author="Samsung - Xutao" w:date="2022-02-24T21:16:00Z">
        <w:r w:rsidR="00DD65F7">
          <w:rPr>
            <w:rFonts w:eastAsiaTheme="minorEastAsia"/>
            <w:szCs w:val="24"/>
            <w:lang w:eastAsia="zh-CN"/>
          </w:rPr>
          <w:t xml:space="preserve">of </w:t>
        </w:r>
      </w:ins>
      <w:ins w:id="439" w:author="Samsung - Xutao" w:date="2022-02-24T21:24:00Z">
        <w:r w:rsidR="00001484">
          <w:rPr>
            <w:rFonts w:eastAsiaTheme="minorEastAsia"/>
            <w:szCs w:val="24"/>
            <w:lang w:eastAsia="zh-CN"/>
          </w:rPr>
          <w:t xml:space="preserve">predicting TCI switching and </w:t>
        </w:r>
      </w:ins>
      <w:ins w:id="440" w:author="Samsung - Xutao" w:date="2022-02-24T21:16:00Z">
        <w:r w:rsidR="00DD65F7">
          <w:rPr>
            <w:rFonts w:eastAsiaTheme="minorEastAsia"/>
            <w:szCs w:val="24"/>
            <w:lang w:eastAsia="zh-CN"/>
          </w:rPr>
          <w:t xml:space="preserve">finding the potential RS resource (SSB) for target TCI to perform timing tracking is raised and clarified. </w:t>
        </w:r>
      </w:ins>
    </w:p>
    <w:p w14:paraId="5508E2D0" w14:textId="52CD6B41" w:rsidR="00001484" w:rsidRDefault="00001484">
      <w:pPr>
        <w:rPr>
          <w:ins w:id="441" w:author="Samsung - Xutao" w:date="2022-02-24T21:27:00Z"/>
          <w:rFonts w:eastAsiaTheme="minorEastAsia"/>
          <w:szCs w:val="24"/>
          <w:lang w:eastAsia="zh-CN"/>
        </w:rPr>
      </w:pPr>
      <w:ins w:id="442" w:author="Samsung - Xutao" w:date="2022-02-24T21:25:00Z">
        <w:r>
          <w:rPr>
            <w:rFonts w:eastAsiaTheme="minorEastAsia"/>
            <w:szCs w:val="24"/>
            <w:lang w:eastAsia="zh-CN"/>
          </w:rPr>
          <w:t xml:space="preserve">On the other hand, the drawback of additional delay caused by additional </w:t>
        </w:r>
      </w:ins>
      <w:ins w:id="443" w:author="Samsung - Xutao" w:date="2022-02-24T21:26:00Z">
        <w:r>
          <w:rPr>
            <w:rFonts w:eastAsiaTheme="minorEastAsia"/>
            <w:szCs w:val="24"/>
            <w:lang w:eastAsia="zh-CN"/>
          </w:rPr>
          <w:t xml:space="preserve">aperiodic L1-RSRP measurement in option 1 and unknown TCI switching in Nokia option was raised. </w:t>
        </w:r>
      </w:ins>
      <w:ins w:id="444" w:author="Samsung - Xutao" w:date="2022-02-24T21:27:00Z">
        <w:r>
          <w:rPr>
            <w:rFonts w:eastAsiaTheme="minorEastAsia"/>
            <w:szCs w:val="24"/>
            <w:lang w:eastAsia="zh-CN"/>
          </w:rPr>
          <w:t xml:space="preserve">Further </w:t>
        </w:r>
      </w:ins>
      <w:ins w:id="445" w:author="Samsung - Xutao" w:date="2022-02-24T21:28:00Z">
        <w:r>
          <w:rPr>
            <w:rFonts w:eastAsiaTheme="minorEastAsia"/>
            <w:szCs w:val="24"/>
            <w:lang w:eastAsia="zh-CN"/>
          </w:rPr>
          <w:t>clarifications</w:t>
        </w:r>
      </w:ins>
      <w:ins w:id="446" w:author="Samsung - Xutao" w:date="2022-02-24T21:27:00Z">
        <w:r>
          <w:rPr>
            <w:rFonts w:eastAsiaTheme="minorEastAsia"/>
            <w:szCs w:val="24"/>
            <w:lang w:eastAsia="zh-CN"/>
          </w:rPr>
          <w:t xml:space="preserve"> for above issues are expected. </w:t>
        </w:r>
      </w:ins>
    </w:p>
    <w:p w14:paraId="4AA80F6D" w14:textId="651ED2D6" w:rsidR="00001484" w:rsidRDefault="00001484">
      <w:pPr>
        <w:rPr>
          <w:ins w:id="447" w:author="Samsung - Xutao" w:date="2022-02-24T21:29:00Z"/>
          <w:rFonts w:eastAsiaTheme="minorEastAsia"/>
          <w:szCs w:val="24"/>
          <w:lang w:eastAsia="zh-CN"/>
        </w:rPr>
      </w:pPr>
      <w:ins w:id="448" w:author="Samsung - Xutao" w:date="2022-02-24T21:28:00Z">
        <w:r>
          <w:rPr>
            <w:rFonts w:eastAsiaTheme="minorEastAsia" w:hint="eastAsia"/>
            <w:szCs w:val="24"/>
            <w:lang w:eastAsia="zh-CN"/>
          </w:rPr>
          <w:t>T</w:t>
        </w:r>
        <w:r>
          <w:rPr>
            <w:rFonts w:eastAsiaTheme="minorEastAsia"/>
            <w:szCs w:val="24"/>
            <w:lang w:eastAsia="zh-CN"/>
          </w:rPr>
          <w:t>herefore, as wayforward for 2</w:t>
        </w:r>
        <w:r w:rsidRPr="00001484">
          <w:rPr>
            <w:rFonts w:eastAsiaTheme="minorEastAsia"/>
            <w:szCs w:val="24"/>
            <w:vertAlign w:val="superscript"/>
            <w:lang w:eastAsia="zh-CN"/>
            <w:rPrChange w:id="449" w:author="Samsung - Xutao" w:date="2022-02-24T21:28:00Z">
              <w:rPr>
                <w:rFonts w:eastAsiaTheme="minorEastAsia"/>
                <w:szCs w:val="24"/>
                <w:lang w:eastAsia="zh-CN"/>
              </w:rPr>
            </w:rPrChange>
          </w:rPr>
          <w:t>nd</w:t>
        </w:r>
        <w:r>
          <w:rPr>
            <w:rFonts w:eastAsiaTheme="minorEastAsia"/>
            <w:szCs w:val="24"/>
            <w:lang w:eastAsia="zh-CN"/>
          </w:rPr>
          <w:t xml:space="preserve"> round e-mail discussions, Moderator suggest the following bullets</w:t>
        </w:r>
      </w:ins>
      <w:ins w:id="450" w:author="Samsung - Xutao" w:date="2022-02-24T21:29:00Z">
        <w:r>
          <w:rPr>
            <w:rFonts w:eastAsiaTheme="minorEastAsia"/>
            <w:szCs w:val="24"/>
            <w:lang w:eastAsia="zh-CN"/>
          </w:rPr>
          <w:t xml:space="preserve"> </w:t>
        </w:r>
      </w:ins>
    </w:p>
    <w:p w14:paraId="6A8B4816" w14:textId="2B421C02" w:rsidR="00001484" w:rsidRDefault="00001484" w:rsidP="00001484">
      <w:pPr>
        <w:pStyle w:val="aff6"/>
        <w:numPr>
          <w:ilvl w:val="0"/>
          <w:numId w:val="10"/>
        </w:numPr>
        <w:ind w:firstLineChars="0"/>
        <w:rPr>
          <w:ins w:id="451" w:author="Samsung - Xutao" w:date="2022-02-24T21:30:00Z"/>
          <w:rFonts w:eastAsiaTheme="minorEastAsia"/>
          <w:szCs w:val="24"/>
          <w:lang w:eastAsia="zh-CN"/>
        </w:rPr>
        <w:pPrChange w:id="452" w:author="Samsung - Xutao" w:date="2022-02-24T21:29:00Z">
          <w:pPr/>
        </w:pPrChange>
      </w:pPr>
      <w:ins w:id="453" w:author="Samsung - Xutao" w:date="2022-02-24T21:29:00Z">
        <w:r>
          <w:rPr>
            <w:rFonts w:eastAsiaTheme="minorEastAsia"/>
            <w:szCs w:val="24"/>
            <w:lang w:eastAsia="zh-CN"/>
          </w:rPr>
          <w:t xml:space="preserve">RAN4 will further decide </w:t>
        </w:r>
      </w:ins>
      <w:ins w:id="454" w:author="Samsung - Xutao" w:date="2022-02-24T21:32:00Z">
        <w:r w:rsidR="00494371">
          <w:rPr>
            <w:rFonts w:eastAsiaTheme="minorEastAsia"/>
            <w:szCs w:val="24"/>
            <w:lang w:eastAsia="zh-CN"/>
          </w:rPr>
          <w:t xml:space="preserve">one of </w:t>
        </w:r>
      </w:ins>
      <w:ins w:id="455" w:author="Samsung - Xutao" w:date="2022-02-24T21:29:00Z">
        <w:r>
          <w:rPr>
            <w:rFonts w:eastAsiaTheme="minorEastAsia"/>
            <w:szCs w:val="24"/>
            <w:lang w:eastAsia="zh-CN"/>
          </w:rPr>
          <w:t>the following approach</w:t>
        </w:r>
      </w:ins>
      <w:ins w:id="456" w:author="Samsung - Xutao" w:date="2022-02-24T21:32:00Z">
        <w:r w:rsidR="00494371">
          <w:rPr>
            <w:rFonts w:eastAsiaTheme="minorEastAsia"/>
            <w:szCs w:val="24"/>
            <w:lang w:eastAsia="zh-CN"/>
          </w:rPr>
          <w:t>es</w:t>
        </w:r>
      </w:ins>
      <w:ins w:id="457" w:author="Samsung - Xutao" w:date="2022-02-24T21:29:00Z">
        <w:r>
          <w:rPr>
            <w:rFonts w:eastAsiaTheme="minorEastAsia"/>
            <w:szCs w:val="24"/>
            <w:lang w:eastAsia="zh-CN"/>
          </w:rPr>
          <w:t xml:space="preserve"> as additional assumptions for applying one shot UL timing adjustment </w:t>
        </w:r>
      </w:ins>
    </w:p>
    <w:p w14:paraId="75DE0397" w14:textId="5C0D3946" w:rsidR="00001484" w:rsidRDefault="00001484" w:rsidP="00001484">
      <w:pPr>
        <w:pStyle w:val="aff6"/>
        <w:numPr>
          <w:ilvl w:val="1"/>
          <w:numId w:val="10"/>
        </w:numPr>
        <w:ind w:firstLineChars="0"/>
        <w:rPr>
          <w:ins w:id="458" w:author="Samsung - Xutao" w:date="2022-02-24T21:30:00Z"/>
          <w:rFonts w:eastAsiaTheme="minorEastAsia"/>
          <w:szCs w:val="24"/>
          <w:lang w:eastAsia="zh-CN"/>
        </w:rPr>
        <w:pPrChange w:id="459" w:author="Samsung - Xutao" w:date="2022-02-24T21:30:00Z">
          <w:pPr/>
        </w:pPrChange>
      </w:pPr>
      <w:ins w:id="460" w:author="Samsung - Xutao" w:date="2022-02-24T21:31:00Z">
        <w:r>
          <w:rPr>
            <w:rFonts w:eastAsiaTheme="minorEastAsia"/>
            <w:szCs w:val="24"/>
            <w:lang w:eastAsia="zh-CN"/>
          </w:rPr>
          <w:t xml:space="preserve">Option 1: </w:t>
        </w:r>
      </w:ins>
      <w:ins w:id="461" w:author="Samsung - Xutao" w:date="2022-02-24T21:30:00Z">
        <w:r>
          <w:rPr>
            <w:rFonts w:eastAsiaTheme="minorEastAsia" w:hint="eastAsia"/>
            <w:szCs w:val="24"/>
            <w:lang w:eastAsia="zh-CN"/>
          </w:rPr>
          <w:t>I</w:t>
        </w:r>
        <w:r>
          <w:rPr>
            <w:rFonts w:eastAsiaTheme="minorEastAsia"/>
            <w:szCs w:val="24"/>
            <w:lang w:eastAsia="zh-CN"/>
          </w:rPr>
          <w:t xml:space="preserve">mplicit inter-RRH indication based approach </w:t>
        </w:r>
      </w:ins>
    </w:p>
    <w:p w14:paraId="052D3F8A" w14:textId="46E9A283" w:rsidR="00001484" w:rsidRDefault="00001484" w:rsidP="00001484">
      <w:pPr>
        <w:pStyle w:val="aff6"/>
        <w:numPr>
          <w:ilvl w:val="2"/>
          <w:numId w:val="10"/>
        </w:numPr>
        <w:ind w:firstLineChars="0"/>
        <w:rPr>
          <w:ins w:id="462" w:author="Samsung - Xutao" w:date="2022-02-24T21:31:00Z"/>
          <w:rFonts w:eastAsiaTheme="minorEastAsia"/>
          <w:szCs w:val="24"/>
          <w:lang w:eastAsia="zh-CN"/>
        </w:rPr>
        <w:pPrChange w:id="463" w:author="Samsung - Xutao" w:date="2022-02-24T21:31:00Z">
          <w:pPr/>
        </w:pPrChange>
      </w:pPr>
      <w:ins w:id="464" w:author="Samsung - Xutao" w:date="2022-02-24T21:30:00Z">
        <w:r>
          <w:rPr>
            <w:rFonts w:eastAsiaTheme="minorEastAsia"/>
            <w:szCs w:val="24"/>
            <w:lang w:eastAsia="zh-CN"/>
          </w:rPr>
          <w:t>Option 1</w:t>
        </w:r>
      </w:ins>
      <w:ins w:id="465" w:author="Samsung - Xutao" w:date="2022-02-24T21:31:00Z">
        <w:r>
          <w:rPr>
            <w:rFonts w:eastAsiaTheme="minorEastAsia"/>
            <w:szCs w:val="24"/>
            <w:lang w:eastAsia="zh-CN"/>
          </w:rPr>
          <w:t>a</w:t>
        </w:r>
      </w:ins>
      <w:ins w:id="466" w:author="Samsung - Xutao" w:date="2022-02-24T21:30:00Z">
        <w:r>
          <w:rPr>
            <w:rFonts w:eastAsiaTheme="minorEastAsia"/>
            <w:szCs w:val="24"/>
            <w:lang w:eastAsia="zh-CN"/>
          </w:rPr>
          <w:t xml:space="preserve">: Aperiodic L1-RSRP based approach </w:t>
        </w:r>
      </w:ins>
      <w:ins w:id="467" w:author="Samsung - Xutao" w:date="2022-02-24T21:59:00Z">
        <w:r w:rsidR="005C13EA">
          <w:rPr>
            <w:rFonts w:eastAsiaTheme="minorEastAsia"/>
            <w:szCs w:val="24"/>
            <w:lang w:eastAsia="zh-CN"/>
          </w:rPr>
          <w:t>(QC)</w:t>
        </w:r>
      </w:ins>
    </w:p>
    <w:p w14:paraId="754BE6D9" w14:textId="655ED0C5" w:rsidR="00001484" w:rsidRPr="00001484" w:rsidRDefault="00001484" w:rsidP="00001484">
      <w:pPr>
        <w:pStyle w:val="aff6"/>
        <w:numPr>
          <w:ilvl w:val="2"/>
          <w:numId w:val="10"/>
        </w:numPr>
        <w:ind w:firstLineChars="0"/>
        <w:rPr>
          <w:ins w:id="468" w:author="Samsung - Xutao" w:date="2022-02-24T21:30:00Z"/>
          <w:rFonts w:eastAsiaTheme="minorEastAsia"/>
          <w:szCs w:val="24"/>
          <w:lang w:eastAsia="zh-CN"/>
        </w:rPr>
        <w:pPrChange w:id="469" w:author="Samsung - Xutao" w:date="2022-02-24T21:31:00Z">
          <w:pPr/>
        </w:pPrChange>
      </w:pPr>
      <w:ins w:id="470" w:author="Samsung - Xutao" w:date="2022-02-24T21:31:00Z">
        <w:r w:rsidRPr="00001484">
          <w:rPr>
            <w:rFonts w:eastAsiaTheme="minorEastAsia"/>
            <w:szCs w:val="24"/>
            <w:lang w:eastAsia="zh-CN"/>
          </w:rPr>
          <w:t xml:space="preserve">Option 1b: </w:t>
        </w:r>
      </w:ins>
      <w:ins w:id="471" w:author="Samsung - Xutao" w:date="2022-02-24T21:30:00Z">
        <w:r w:rsidRPr="00001484">
          <w:rPr>
            <w:rFonts w:eastAsiaTheme="minorEastAsia"/>
            <w:szCs w:val="24"/>
            <w:lang w:eastAsia="zh-CN"/>
          </w:rPr>
          <w:t xml:space="preserve">Active TCI list based approach </w:t>
        </w:r>
      </w:ins>
      <w:ins w:id="472" w:author="Samsung - Xutao" w:date="2022-02-24T21:59:00Z">
        <w:r w:rsidR="005C13EA">
          <w:rPr>
            <w:rFonts w:eastAsiaTheme="minorEastAsia"/>
            <w:szCs w:val="24"/>
            <w:lang w:eastAsia="zh-CN"/>
          </w:rPr>
          <w:t xml:space="preserve">(Nokia) </w:t>
        </w:r>
      </w:ins>
    </w:p>
    <w:p w14:paraId="28916F57" w14:textId="40ACF3DE" w:rsidR="00001484" w:rsidRDefault="00001484" w:rsidP="00001484">
      <w:pPr>
        <w:pStyle w:val="aff6"/>
        <w:numPr>
          <w:ilvl w:val="1"/>
          <w:numId w:val="10"/>
        </w:numPr>
        <w:ind w:firstLineChars="0"/>
        <w:rPr>
          <w:ins w:id="473" w:author="Samsung - Xutao" w:date="2022-02-24T21:36:00Z"/>
          <w:rFonts w:eastAsiaTheme="minorEastAsia"/>
          <w:szCs w:val="24"/>
          <w:lang w:eastAsia="zh-CN"/>
        </w:rPr>
        <w:pPrChange w:id="474" w:author="Samsung - Xutao" w:date="2022-02-24T21:30:00Z">
          <w:pPr/>
        </w:pPrChange>
      </w:pPr>
      <w:ins w:id="475" w:author="Samsung - Xutao" w:date="2022-02-24T21:30:00Z">
        <w:r>
          <w:rPr>
            <w:rFonts w:eastAsiaTheme="minorEastAsia"/>
            <w:szCs w:val="24"/>
            <w:lang w:eastAsia="zh-CN"/>
          </w:rPr>
          <w:t xml:space="preserve">Option </w:t>
        </w:r>
      </w:ins>
      <w:ins w:id="476" w:author="Samsung - Xutao" w:date="2022-02-24T21:32:00Z">
        <w:r w:rsidR="00494371">
          <w:rPr>
            <w:rFonts w:eastAsiaTheme="minorEastAsia"/>
            <w:szCs w:val="24"/>
            <w:lang w:eastAsia="zh-CN"/>
          </w:rPr>
          <w:t>2</w:t>
        </w:r>
      </w:ins>
      <w:ins w:id="477" w:author="Samsung - Xutao" w:date="2022-02-24T21:30:00Z">
        <w:r>
          <w:rPr>
            <w:rFonts w:eastAsiaTheme="minorEastAsia"/>
            <w:szCs w:val="24"/>
            <w:lang w:eastAsia="zh-CN"/>
          </w:rPr>
          <w:t>:</w:t>
        </w:r>
      </w:ins>
      <w:ins w:id="478" w:author="Samsung - Xutao" w:date="2022-02-24T21:31:00Z">
        <w:r w:rsidR="00494371">
          <w:rPr>
            <w:rFonts w:eastAsiaTheme="minorEastAsia"/>
            <w:szCs w:val="24"/>
            <w:lang w:eastAsia="zh-CN"/>
          </w:rPr>
          <w:t xml:space="preserve"> UE </w:t>
        </w:r>
      </w:ins>
      <w:ins w:id="479" w:author="Samsung - Xutao" w:date="2022-02-24T21:59:00Z">
        <w:r w:rsidR="005C13EA">
          <w:rPr>
            <w:rFonts w:eastAsiaTheme="minorEastAsia"/>
            <w:szCs w:val="24"/>
            <w:lang w:eastAsia="zh-CN"/>
          </w:rPr>
          <w:t xml:space="preserve">detection </w:t>
        </w:r>
      </w:ins>
      <w:ins w:id="480" w:author="Samsung - Xutao" w:date="2022-02-24T21:31:00Z">
        <w:r w:rsidR="00494371">
          <w:rPr>
            <w:rFonts w:eastAsiaTheme="minorEastAsia"/>
            <w:szCs w:val="24"/>
            <w:lang w:eastAsia="zh-CN"/>
          </w:rPr>
          <w:t xml:space="preserve">based approach </w:t>
        </w:r>
      </w:ins>
      <w:ins w:id="481" w:author="Samsung - Xutao" w:date="2022-02-24T21:32:00Z">
        <w:r w:rsidR="00494371">
          <w:rPr>
            <w:rFonts w:eastAsiaTheme="minorEastAsia"/>
            <w:szCs w:val="24"/>
            <w:lang w:eastAsia="zh-CN"/>
          </w:rPr>
          <w:t xml:space="preserve">without any implicit inter-RRH indication </w:t>
        </w:r>
      </w:ins>
      <w:ins w:id="482" w:author="Samsung - Xutao" w:date="2022-02-24T21:59:00Z">
        <w:r w:rsidR="005C13EA">
          <w:rPr>
            <w:rFonts w:eastAsiaTheme="minorEastAsia"/>
            <w:szCs w:val="24"/>
            <w:lang w:eastAsia="zh-CN"/>
          </w:rPr>
          <w:t xml:space="preserve">(Samsung) </w:t>
        </w:r>
      </w:ins>
    </w:p>
    <w:p w14:paraId="6B02E106" w14:textId="1F4F8D02" w:rsidR="00494371" w:rsidRDefault="00494371" w:rsidP="00494371">
      <w:pPr>
        <w:pStyle w:val="aff6"/>
        <w:numPr>
          <w:ilvl w:val="0"/>
          <w:numId w:val="10"/>
        </w:numPr>
        <w:ind w:firstLineChars="0"/>
        <w:rPr>
          <w:ins w:id="483" w:author="Samsung - Xutao" w:date="2022-02-24T21:36:00Z"/>
          <w:rFonts w:eastAsiaTheme="minorEastAsia"/>
          <w:szCs w:val="24"/>
          <w:lang w:eastAsia="zh-CN"/>
        </w:rPr>
        <w:pPrChange w:id="484" w:author="Samsung - Xutao" w:date="2022-02-24T21:36:00Z">
          <w:pPr/>
        </w:pPrChange>
      </w:pPr>
      <w:ins w:id="485" w:author="Samsung - Xutao" w:date="2022-02-24T21:36:00Z">
        <w:r>
          <w:rPr>
            <w:rFonts w:eastAsiaTheme="minorEastAsia"/>
            <w:szCs w:val="24"/>
            <w:lang w:eastAsia="zh-CN"/>
          </w:rPr>
          <w:t xml:space="preserve">Companies which support each above options are supposed to reach consensus on relative CRs, i.e., </w:t>
        </w:r>
      </w:ins>
    </w:p>
    <w:p w14:paraId="49E136BB" w14:textId="17D26D6C" w:rsidR="00494371" w:rsidRDefault="00494371" w:rsidP="00494371">
      <w:pPr>
        <w:pStyle w:val="aff6"/>
        <w:numPr>
          <w:ilvl w:val="1"/>
          <w:numId w:val="10"/>
        </w:numPr>
        <w:ind w:firstLineChars="0"/>
        <w:rPr>
          <w:ins w:id="486" w:author="Samsung - Xutao" w:date="2022-02-24T21:37:00Z"/>
          <w:rFonts w:eastAsiaTheme="minorEastAsia"/>
          <w:szCs w:val="24"/>
          <w:lang w:eastAsia="zh-CN"/>
        </w:rPr>
        <w:pPrChange w:id="487" w:author="Samsung - Xutao" w:date="2022-02-24T21:36:00Z">
          <w:pPr/>
        </w:pPrChange>
      </w:pPr>
      <w:ins w:id="488" w:author="Samsung - Xutao" w:date="2022-02-24T21:36:00Z">
        <w:r>
          <w:rPr>
            <w:rFonts w:eastAsiaTheme="minorEastAsia"/>
            <w:szCs w:val="24"/>
            <w:lang w:eastAsia="zh-CN"/>
          </w:rPr>
          <w:t xml:space="preserve">CR </w:t>
        </w:r>
      </w:ins>
      <w:ins w:id="489" w:author="Samsung - Xutao" w:date="2022-02-24T21:37:00Z">
        <w:r>
          <w:rPr>
            <w:rFonts w:eastAsiaTheme="minorEastAsia"/>
            <w:szCs w:val="24"/>
            <w:lang w:eastAsia="zh-CN"/>
          </w:rPr>
          <w:t xml:space="preserve">3713 for option 1a </w:t>
        </w:r>
      </w:ins>
    </w:p>
    <w:p w14:paraId="7EBC7663" w14:textId="46145514" w:rsidR="00494371" w:rsidRDefault="00494371" w:rsidP="00494371">
      <w:pPr>
        <w:pStyle w:val="aff6"/>
        <w:numPr>
          <w:ilvl w:val="1"/>
          <w:numId w:val="10"/>
        </w:numPr>
        <w:ind w:firstLineChars="0"/>
        <w:rPr>
          <w:ins w:id="490" w:author="Samsung - Xutao" w:date="2022-02-24T21:37:00Z"/>
          <w:rFonts w:eastAsiaTheme="minorEastAsia"/>
          <w:szCs w:val="24"/>
          <w:lang w:eastAsia="zh-CN"/>
        </w:rPr>
        <w:pPrChange w:id="491" w:author="Samsung - Xutao" w:date="2022-02-24T21:36:00Z">
          <w:pPr/>
        </w:pPrChange>
      </w:pPr>
      <w:ins w:id="492" w:author="Samsung - Xutao" w:date="2022-02-24T21:37:00Z">
        <w:r>
          <w:rPr>
            <w:rFonts w:eastAsiaTheme="minorEastAsia"/>
            <w:szCs w:val="24"/>
            <w:lang w:eastAsia="zh-CN"/>
          </w:rPr>
          <w:t xml:space="preserve">CR 4631 for option 1b </w:t>
        </w:r>
      </w:ins>
    </w:p>
    <w:p w14:paraId="48A267C5" w14:textId="59E9F404" w:rsidR="00494371" w:rsidRDefault="00494371" w:rsidP="00494371">
      <w:pPr>
        <w:pStyle w:val="aff6"/>
        <w:numPr>
          <w:ilvl w:val="1"/>
          <w:numId w:val="10"/>
        </w:numPr>
        <w:ind w:firstLineChars="0"/>
        <w:rPr>
          <w:ins w:id="493" w:author="Samsung - Xutao" w:date="2022-02-24T21:38:00Z"/>
          <w:rFonts w:eastAsiaTheme="minorEastAsia"/>
          <w:szCs w:val="24"/>
          <w:lang w:eastAsia="zh-CN"/>
        </w:rPr>
        <w:pPrChange w:id="494" w:author="Samsung - Xutao" w:date="2022-02-24T21:36:00Z">
          <w:pPr/>
        </w:pPrChange>
      </w:pPr>
      <w:ins w:id="495" w:author="Samsung - Xutao" w:date="2022-02-24T21:37:00Z">
        <w:r>
          <w:rPr>
            <w:rFonts w:eastAsiaTheme="minorEastAsia"/>
            <w:szCs w:val="24"/>
            <w:lang w:eastAsia="zh-CN"/>
          </w:rPr>
          <w:t>CR</w:t>
        </w:r>
      </w:ins>
      <w:ins w:id="496" w:author="Samsung - Xutao" w:date="2022-02-24T21:38:00Z">
        <w:r>
          <w:rPr>
            <w:rFonts w:eastAsiaTheme="minorEastAsia"/>
            <w:szCs w:val="24"/>
            <w:lang w:eastAsia="zh-CN"/>
          </w:rPr>
          <w:t xml:space="preserve"> 5892 for option 2. </w:t>
        </w:r>
      </w:ins>
    </w:p>
    <w:p w14:paraId="7F4321C7" w14:textId="2BC6FBBB" w:rsidR="00494371" w:rsidRPr="00494371" w:rsidRDefault="00494371" w:rsidP="00494371">
      <w:pPr>
        <w:rPr>
          <w:ins w:id="497" w:author="Samsung - Xutao" w:date="2022-02-24T21:32:00Z"/>
          <w:rFonts w:eastAsiaTheme="minorEastAsia" w:hint="eastAsia"/>
          <w:szCs w:val="24"/>
          <w:lang w:eastAsia="zh-CN"/>
          <w:rPrChange w:id="498" w:author="Samsung - Xutao" w:date="2022-02-24T21:38:00Z">
            <w:rPr>
              <w:ins w:id="499" w:author="Samsung - Xutao" w:date="2022-02-24T21:32:00Z"/>
              <w:lang w:eastAsia="zh-CN"/>
            </w:rPr>
          </w:rPrChange>
        </w:rPr>
      </w:pPr>
      <w:ins w:id="500" w:author="Samsung - Xutao" w:date="2022-02-24T21:38:00Z">
        <w:r>
          <w:rPr>
            <w:rFonts w:eastAsiaTheme="minorEastAsia" w:hint="eastAsia"/>
            <w:szCs w:val="24"/>
            <w:lang w:eastAsia="zh-CN"/>
          </w:rPr>
          <w:t>B</w:t>
        </w:r>
        <w:r>
          <w:rPr>
            <w:rFonts w:eastAsiaTheme="minorEastAsia"/>
            <w:szCs w:val="24"/>
            <w:lang w:eastAsia="zh-CN"/>
          </w:rPr>
          <w:t>Ased on above moderator suggestions, moderator also sugg</w:t>
        </w:r>
      </w:ins>
      <w:ins w:id="501" w:author="Samsung - Xutao" w:date="2022-02-24T21:39:00Z">
        <w:r>
          <w:rPr>
            <w:rFonts w:eastAsiaTheme="minorEastAsia"/>
            <w:szCs w:val="24"/>
            <w:lang w:eastAsia="zh-CN"/>
          </w:rPr>
          <w:t>est to continue collect comments for first main bullet in this e-mail thread and provide the direct revised suggestions for the CRs in CR draft fol</w:t>
        </w:r>
      </w:ins>
      <w:ins w:id="502" w:author="Samsung - Xutao" w:date="2022-02-24T21:40:00Z">
        <w:r>
          <w:rPr>
            <w:rFonts w:eastAsiaTheme="minorEastAsia"/>
            <w:szCs w:val="24"/>
            <w:lang w:eastAsia="zh-CN"/>
          </w:rPr>
          <w:t xml:space="preserve">der </w:t>
        </w:r>
      </w:ins>
    </w:p>
    <w:p w14:paraId="0CB284C6" w14:textId="77777777" w:rsidR="00D843FA" w:rsidRPr="00D843FA" w:rsidRDefault="00D843FA">
      <w:pPr>
        <w:rPr>
          <w:rFonts w:eastAsiaTheme="minorEastAsia"/>
          <w:szCs w:val="24"/>
          <w:lang w:eastAsia="zh-CN"/>
          <w:rPrChange w:id="503" w:author="Samsung - Xutao" w:date="2022-02-24T20:52:00Z">
            <w:rPr>
              <w:i/>
              <w:color w:val="0070C0"/>
              <w:lang w:eastAsia="zh-CN"/>
            </w:rPr>
          </w:rPrChange>
        </w:rPr>
      </w:pPr>
    </w:p>
    <w:tbl>
      <w:tblPr>
        <w:tblStyle w:val="af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ins w:id="504" w:author="Samsung - Xutao" w:date="2022-02-24T21:08:00Z">
              <w:r>
                <w:rPr>
                  <w:rFonts w:eastAsiaTheme="minorEastAsia" w:hint="eastAsia"/>
                  <w:iCs/>
                  <w:lang w:eastAsia="zh-CN"/>
                </w:rPr>
                <w:t>F</w:t>
              </w:r>
              <w:r>
                <w:rPr>
                  <w:rFonts w:eastAsiaTheme="minorEastAsia"/>
                  <w:iCs/>
                  <w:lang w:eastAsia="zh-CN"/>
                </w:rPr>
                <w:t>ollow GTW agreements</w:t>
              </w:r>
            </w:ins>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ins w:id="505" w:author="Samsung - Xutao" w:date="2022-02-24T21:08:00Z">
              <w:r>
                <w:rPr>
                  <w:rFonts w:eastAsiaTheme="minorEastAsia" w:hint="eastAsia"/>
                  <w:iCs/>
                  <w:lang w:eastAsia="zh-CN"/>
                </w:rPr>
                <w:t>F</w:t>
              </w:r>
              <w:r>
                <w:rPr>
                  <w:rFonts w:eastAsiaTheme="minorEastAsia"/>
                  <w:iCs/>
                  <w:lang w:eastAsia="zh-CN"/>
                </w:rPr>
                <w:t>ollow GTW agreements</w:t>
              </w:r>
            </w:ins>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aff6"/>
              <w:numPr>
                <w:ilvl w:val="0"/>
                <w:numId w:val="10"/>
              </w:numPr>
              <w:ind w:firstLineChars="0"/>
              <w:rPr>
                <w:ins w:id="506" w:author="Samsung - Xutao" w:date="2022-02-24T21:41:00Z"/>
                <w:rFonts w:eastAsiaTheme="minorEastAsia"/>
                <w:szCs w:val="24"/>
                <w:lang w:eastAsia="zh-CN"/>
              </w:rPr>
            </w:pPr>
            <w:ins w:id="507" w:author="Samsung - Xutao" w:date="2022-02-24T21:41:00Z">
              <w:r>
                <w:rPr>
                  <w:rFonts w:eastAsiaTheme="minorEastAsia"/>
                  <w:szCs w:val="24"/>
                  <w:lang w:eastAsia="zh-CN"/>
                </w:rPr>
                <w:t xml:space="preserve">RAN4 will further decide one of the following approaches as additional assumptions for applying one shot UL timing adjustment </w:t>
              </w:r>
            </w:ins>
          </w:p>
          <w:p w14:paraId="51CA00C1" w14:textId="77777777" w:rsidR="00494371" w:rsidRDefault="00494371" w:rsidP="00494371">
            <w:pPr>
              <w:pStyle w:val="aff6"/>
              <w:numPr>
                <w:ilvl w:val="1"/>
                <w:numId w:val="10"/>
              </w:numPr>
              <w:ind w:firstLineChars="0"/>
              <w:rPr>
                <w:ins w:id="508" w:author="Samsung - Xutao" w:date="2022-02-24T21:41:00Z"/>
                <w:rFonts w:eastAsiaTheme="minorEastAsia"/>
                <w:szCs w:val="24"/>
                <w:lang w:eastAsia="zh-CN"/>
              </w:rPr>
            </w:pPr>
            <w:ins w:id="509" w:author="Samsung - Xutao" w:date="2022-02-24T21:41:00Z">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ins>
          </w:p>
          <w:p w14:paraId="4D8BD3AA" w14:textId="77777777" w:rsidR="00494371" w:rsidRDefault="00494371" w:rsidP="00494371">
            <w:pPr>
              <w:pStyle w:val="aff6"/>
              <w:numPr>
                <w:ilvl w:val="2"/>
                <w:numId w:val="10"/>
              </w:numPr>
              <w:ind w:firstLineChars="0"/>
              <w:rPr>
                <w:ins w:id="510" w:author="Samsung - Xutao" w:date="2022-02-24T21:41:00Z"/>
                <w:rFonts w:eastAsiaTheme="minorEastAsia"/>
                <w:szCs w:val="24"/>
                <w:lang w:eastAsia="zh-CN"/>
              </w:rPr>
            </w:pPr>
            <w:ins w:id="511" w:author="Samsung - Xutao" w:date="2022-02-24T21:41:00Z">
              <w:r>
                <w:rPr>
                  <w:rFonts w:eastAsiaTheme="minorEastAsia"/>
                  <w:szCs w:val="24"/>
                  <w:lang w:eastAsia="zh-CN"/>
                </w:rPr>
                <w:t xml:space="preserve">Option 1a: Aperiodic L1-RSRP based approach </w:t>
              </w:r>
            </w:ins>
          </w:p>
          <w:p w14:paraId="0843FBA6" w14:textId="77777777" w:rsidR="00494371" w:rsidRPr="00001484" w:rsidRDefault="00494371" w:rsidP="00494371">
            <w:pPr>
              <w:pStyle w:val="aff6"/>
              <w:numPr>
                <w:ilvl w:val="2"/>
                <w:numId w:val="10"/>
              </w:numPr>
              <w:ind w:firstLineChars="0"/>
              <w:rPr>
                <w:ins w:id="512" w:author="Samsung - Xutao" w:date="2022-02-24T21:41:00Z"/>
                <w:rFonts w:eastAsiaTheme="minorEastAsia"/>
                <w:szCs w:val="24"/>
                <w:lang w:eastAsia="zh-CN"/>
              </w:rPr>
            </w:pPr>
            <w:ins w:id="513" w:author="Samsung - Xutao" w:date="2022-02-24T21:41:00Z">
              <w:r w:rsidRPr="00001484">
                <w:rPr>
                  <w:rFonts w:eastAsiaTheme="minorEastAsia"/>
                  <w:szCs w:val="24"/>
                  <w:lang w:eastAsia="zh-CN"/>
                </w:rPr>
                <w:t xml:space="preserve">Option 1b: Active TCI list based approach </w:t>
              </w:r>
            </w:ins>
          </w:p>
          <w:p w14:paraId="3319CF72" w14:textId="5677C77F" w:rsidR="00494371" w:rsidRDefault="00494371" w:rsidP="00494371">
            <w:pPr>
              <w:pStyle w:val="aff6"/>
              <w:numPr>
                <w:ilvl w:val="1"/>
                <w:numId w:val="10"/>
              </w:numPr>
              <w:ind w:firstLineChars="0"/>
              <w:rPr>
                <w:ins w:id="514" w:author="Samsung - Xutao" w:date="2022-02-24T21:41:00Z"/>
                <w:rFonts w:eastAsiaTheme="minorEastAsia"/>
                <w:szCs w:val="24"/>
                <w:lang w:eastAsia="zh-CN"/>
              </w:rPr>
            </w:pPr>
            <w:ins w:id="515" w:author="Samsung - Xutao" w:date="2022-02-24T21:41:00Z">
              <w:r>
                <w:rPr>
                  <w:rFonts w:eastAsiaTheme="minorEastAsia"/>
                  <w:szCs w:val="24"/>
                  <w:lang w:eastAsia="zh-CN"/>
                </w:rPr>
                <w:t>Option 2: UE</w:t>
              </w:r>
            </w:ins>
            <w:ins w:id="516" w:author="Samsung - Xutao" w:date="2022-02-24T21:58:00Z">
              <w:r w:rsidR="005C13EA">
                <w:rPr>
                  <w:rFonts w:eastAsiaTheme="minorEastAsia"/>
                  <w:szCs w:val="24"/>
                  <w:lang w:eastAsia="zh-CN"/>
                </w:rPr>
                <w:t xml:space="preserve"> detecti</w:t>
              </w:r>
            </w:ins>
            <w:ins w:id="517" w:author="Samsung - Xutao" w:date="2022-02-24T21:59:00Z">
              <w:r w:rsidR="005C13EA">
                <w:rPr>
                  <w:rFonts w:eastAsiaTheme="minorEastAsia"/>
                  <w:szCs w:val="24"/>
                  <w:lang w:eastAsia="zh-CN"/>
                </w:rPr>
                <w:t>on</w:t>
              </w:r>
            </w:ins>
            <w:del w:id="518" w:author="Samsung - Xutao" w:date="2022-02-24T21:58:00Z">
              <w:r w:rsidR="005C13EA" w:rsidDel="005C13EA">
                <w:rPr>
                  <w:rFonts w:eastAsiaTheme="minorEastAsia"/>
                  <w:szCs w:val="24"/>
                  <w:lang w:eastAsia="zh-CN"/>
                </w:rPr>
                <w:delText xml:space="preserve"> </w:delText>
              </w:r>
            </w:del>
            <w:ins w:id="519" w:author="Samsung - Xutao" w:date="2022-02-24T21:41:00Z">
              <w:r>
                <w:rPr>
                  <w:rFonts w:eastAsiaTheme="minorEastAsia"/>
                  <w:szCs w:val="24"/>
                  <w:lang w:eastAsia="zh-CN"/>
                </w:rPr>
                <w:t xml:space="preserve">based approach without any implicit inter-RRH indication </w:t>
              </w:r>
            </w:ins>
          </w:p>
          <w:p w14:paraId="5AABE4DC" w14:textId="57D0B64D" w:rsidR="007B7D49" w:rsidRPr="00163F10" w:rsidRDefault="007B7D49" w:rsidP="00163F10">
            <w:pPr>
              <w:rPr>
                <w:rFonts w:eastAsiaTheme="minorEastAsia" w:hint="eastAsia"/>
                <w:szCs w:val="24"/>
                <w:lang w:eastAsia="zh-CN"/>
                <w:rPrChange w:id="520" w:author="Samsung - Xutao" w:date="2022-02-24T22:01:00Z">
                  <w:rPr>
                    <w:rFonts w:hint="eastAsia"/>
                    <w:lang w:eastAsia="zh-CN"/>
                  </w:rPr>
                </w:rPrChange>
              </w:rPr>
              <w:pPrChange w:id="521" w:author="Samsung - Xutao" w:date="2022-02-24T22:01:00Z">
                <w:pPr>
                  <w:ind w:left="284"/>
                </w:pPr>
              </w:pPrChange>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163F10">
            <w:pPr>
              <w:rPr>
                <w:rFonts w:eastAsiaTheme="minorEastAsia"/>
                <w:iCs/>
                <w:lang w:eastAsia="zh-CN"/>
              </w:rPr>
              <w:pPrChange w:id="522" w:author="Samsung - Xutao" w:date="2022-02-24T22:01:00Z">
                <w:pPr>
                  <w:ind w:left="284"/>
                </w:pPr>
              </w:pPrChange>
            </w:pPr>
            <w:ins w:id="523" w:author="Samsung - Xutao" w:date="2022-02-24T21:08:00Z">
              <w:r>
                <w:rPr>
                  <w:rFonts w:eastAsiaTheme="minorEastAsia" w:hint="eastAsia"/>
                  <w:iCs/>
                  <w:lang w:eastAsia="zh-CN"/>
                </w:rPr>
                <w:t>F</w:t>
              </w:r>
              <w:r>
                <w:rPr>
                  <w:rFonts w:eastAsiaTheme="minorEastAsia"/>
                  <w:iCs/>
                  <w:lang w:eastAsia="zh-CN"/>
                </w:rPr>
                <w:t>ollow GTW agreements</w:t>
              </w:r>
            </w:ins>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163F10">
            <w:pPr>
              <w:rPr>
                <w:ins w:id="524" w:author="Samsung - Xutao" w:date="2022-02-24T22:01:00Z"/>
                <w:rFonts w:eastAsiaTheme="minorEastAsia"/>
                <w:iCs/>
                <w:lang w:eastAsia="zh-CN"/>
              </w:rPr>
              <w:pPrChange w:id="525" w:author="Samsung - Xutao" w:date="2022-02-24T22:01:00Z">
                <w:pPr>
                  <w:ind w:left="284"/>
                </w:pPr>
              </w:pPrChange>
            </w:pPr>
            <w:ins w:id="526" w:author="Samsung - Xutao" w:date="2022-02-24T21:08:00Z">
              <w:r>
                <w:rPr>
                  <w:rFonts w:eastAsiaTheme="minorEastAsia" w:hint="eastAsia"/>
                  <w:iCs/>
                  <w:lang w:eastAsia="zh-CN"/>
                </w:rPr>
                <w:t>F</w:t>
              </w:r>
              <w:r>
                <w:rPr>
                  <w:rFonts w:eastAsiaTheme="minorEastAsia"/>
                  <w:iCs/>
                  <w:lang w:eastAsia="zh-CN"/>
                </w:rPr>
                <w:t>urther revise C</w:t>
              </w:r>
            </w:ins>
            <w:ins w:id="527" w:author="Samsung - Xutao" w:date="2022-02-24T22:01:00Z">
              <w:r w:rsidR="00163F10">
                <w:rPr>
                  <w:rFonts w:eastAsiaTheme="minorEastAsia"/>
                  <w:iCs/>
                  <w:lang w:eastAsia="zh-CN"/>
                </w:rPr>
                <w:t>Rs</w:t>
              </w:r>
            </w:ins>
          </w:p>
          <w:p w14:paraId="50041482" w14:textId="77777777" w:rsidR="00163F10" w:rsidRPr="00163F10" w:rsidRDefault="00163F10" w:rsidP="00163F10">
            <w:pPr>
              <w:rPr>
                <w:ins w:id="528" w:author="Samsung - Xutao" w:date="2022-02-24T22:01:00Z"/>
                <w:rFonts w:eastAsiaTheme="minorEastAsia"/>
                <w:szCs w:val="24"/>
                <w:lang w:eastAsia="zh-CN"/>
                <w:rPrChange w:id="529" w:author="Samsung - Xutao" w:date="2022-02-24T22:01:00Z">
                  <w:rPr>
                    <w:ins w:id="530" w:author="Samsung - Xutao" w:date="2022-02-24T22:01:00Z"/>
                    <w:lang w:eastAsia="zh-CN"/>
                  </w:rPr>
                </w:rPrChange>
              </w:rPr>
              <w:pPrChange w:id="531" w:author="Samsung - Xutao" w:date="2022-02-24T22:01:00Z">
                <w:pPr>
                  <w:pStyle w:val="aff6"/>
                  <w:numPr>
                    <w:numId w:val="10"/>
                  </w:numPr>
                  <w:ind w:left="720" w:firstLineChars="0" w:hanging="360"/>
                </w:pPr>
              </w:pPrChange>
            </w:pPr>
            <w:ins w:id="532" w:author="Samsung - Xutao" w:date="2022-02-24T22:01:00Z">
              <w:r w:rsidRPr="00163F10">
                <w:rPr>
                  <w:rFonts w:eastAsiaTheme="minorEastAsia"/>
                  <w:szCs w:val="24"/>
                  <w:lang w:eastAsia="zh-CN"/>
                  <w:rPrChange w:id="533" w:author="Samsung - Xutao" w:date="2022-02-24T22:01:00Z">
                    <w:rPr>
                      <w:lang w:eastAsia="zh-CN"/>
                    </w:rPr>
                  </w:rPrChange>
                </w:rPr>
                <w:t xml:space="preserve">Companies which support each above options are supposed to reach consensus on relative CRs, i.e., </w:t>
              </w:r>
            </w:ins>
          </w:p>
          <w:p w14:paraId="4793ACB2" w14:textId="77777777" w:rsidR="00163F10" w:rsidRDefault="00163F10" w:rsidP="00163F10">
            <w:pPr>
              <w:pStyle w:val="aff6"/>
              <w:numPr>
                <w:ilvl w:val="0"/>
                <w:numId w:val="10"/>
              </w:numPr>
              <w:ind w:firstLineChars="0"/>
              <w:rPr>
                <w:ins w:id="534" w:author="Samsung - Xutao" w:date="2022-02-24T22:01:00Z"/>
                <w:rFonts w:eastAsiaTheme="minorEastAsia"/>
                <w:szCs w:val="24"/>
                <w:lang w:eastAsia="zh-CN"/>
              </w:rPr>
              <w:pPrChange w:id="535" w:author="Samsung - Xutao" w:date="2022-02-24T22:01:00Z">
                <w:pPr>
                  <w:pStyle w:val="aff6"/>
                  <w:numPr>
                    <w:ilvl w:val="1"/>
                    <w:numId w:val="10"/>
                  </w:numPr>
                  <w:ind w:left="1440" w:firstLineChars="0" w:hanging="360"/>
                </w:pPr>
              </w:pPrChange>
            </w:pPr>
            <w:ins w:id="536" w:author="Samsung - Xutao" w:date="2022-02-24T22:01:00Z">
              <w:r>
                <w:rPr>
                  <w:rFonts w:eastAsiaTheme="minorEastAsia"/>
                  <w:szCs w:val="24"/>
                  <w:lang w:eastAsia="zh-CN"/>
                </w:rPr>
                <w:t xml:space="preserve">CR 3713 for option 1a </w:t>
              </w:r>
            </w:ins>
          </w:p>
          <w:p w14:paraId="075510F8" w14:textId="77777777" w:rsidR="00163F10" w:rsidRDefault="00163F10" w:rsidP="00163F10">
            <w:pPr>
              <w:pStyle w:val="aff6"/>
              <w:numPr>
                <w:ilvl w:val="0"/>
                <w:numId w:val="10"/>
              </w:numPr>
              <w:ind w:firstLineChars="0"/>
              <w:rPr>
                <w:ins w:id="537" w:author="Samsung - Xutao" w:date="2022-02-24T22:01:00Z"/>
                <w:rFonts w:eastAsiaTheme="minorEastAsia"/>
                <w:szCs w:val="24"/>
                <w:lang w:eastAsia="zh-CN"/>
              </w:rPr>
              <w:pPrChange w:id="538" w:author="Samsung - Xutao" w:date="2022-02-24T22:01:00Z">
                <w:pPr>
                  <w:pStyle w:val="aff6"/>
                  <w:numPr>
                    <w:ilvl w:val="1"/>
                    <w:numId w:val="10"/>
                  </w:numPr>
                  <w:ind w:left="1440" w:firstLineChars="0" w:hanging="360"/>
                </w:pPr>
              </w:pPrChange>
            </w:pPr>
            <w:ins w:id="539" w:author="Samsung - Xutao" w:date="2022-02-24T22:01:00Z">
              <w:r>
                <w:rPr>
                  <w:rFonts w:eastAsiaTheme="minorEastAsia"/>
                  <w:szCs w:val="24"/>
                  <w:lang w:eastAsia="zh-CN"/>
                </w:rPr>
                <w:t xml:space="preserve">CR 4631 for option 1b </w:t>
              </w:r>
            </w:ins>
          </w:p>
          <w:p w14:paraId="5AABE4E2" w14:textId="6578A793" w:rsidR="00163F10" w:rsidRDefault="00163F10" w:rsidP="00163F10">
            <w:pPr>
              <w:pStyle w:val="aff6"/>
              <w:numPr>
                <w:ilvl w:val="0"/>
                <w:numId w:val="10"/>
              </w:numPr>
              <w:ind w:firstLineChars="0"/>
              <w:rPr>
                <w:rFonts w:eastAsiaTheme="minorEastAsia"/>
                <w:iCs/>
                <w:lang w:eastAsia="zh-CN"/>
              </w:rPr>
              <w:pPrChange w:id="540" w:author="Samsung - Xutao" w:date="2022-02-24T22:01:00Z">
                <w:pPr/>
              </w:pPrChange>
            </w:pPr>
            <w:ins w:id="541" w:author="Samsung - Xutao" w:date="2022-02-24T22:01:00Z">
              <w:r>
                <w:rPr>
                  <w:rFonts w:eastAsiaTheme="minorEastAsia"/>
                  <w:szCs w:val="24"/>
                  <w:lang w:eastAsia="zh-CN"/>
                </w:rPr>
                <w:t>CR 5892 for option 2.</w:t>
              </w:r>
            </w:ins>
          </w:p>
        </w:tc>
      </w:tr>
    </w:tbl>
    <w:p w14:paraId="5AABE4E4" w14:textId="77777777" w:rsidR="007B7D49" w:rsidRDefault="007B7D49">
      <w:pPr>
        <w:rPr>
          <w:i/>
          <w:color w:val="0070C0"/>
          <w:lang w:eastAsia="zh-CN"/>
        </w:rPr>
      </w:pPr>
    </w:p>
    <w:p w14:paraId="5AABE4E5" w14:textId="77777777" w:rsidR="007B7D49" w:rsidRDefault="00D244C0">
      <w:pPr>
        <w:pStyle w:val="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ins w:id="542" w:author="Samsung - Xutao" w:date="2022-02-24T21:41:00Z">
              <w:r>
                <w:rPr>
                  <w:rFonts w:eastAsiaTheme="minorEastAsia" w:hint="eastAsia"/>
                  <w:color w:val="0070C0"/>
                  <w:lang w:eastAsia="zh-CN"/>
                </w:rPr>
                <w:t>R</w:t>
              </w:r>
              <w:r>
                <w:rPr>
                  <w:rFonts w:eastAsiaTheme="minorEastAsia"/>
                  <w:color w:val="0070C0"/>
                  <w:lang w:eastAsia="zh-CN"/>
                </w:rPr>
                <w:t>4-2203713</w:t>
              </w:r>
            </w:ins>
          </w:p>
        </w:tc>
        <w:tc>
          <w:tcPr>
            <w:tcW w:w="8615" w:type="dxa"/>
          </w:tcPr>
          <w:p w14:paraId="5AABE4EC" w14:textId="67BF60B4" w:rsidR="007B7D49" w:rsidRDefault="00494371">
            <w:pPr>
              <w:rPr>
                <w:rFonts w:eastAsiaTheme="minorEastAsia"/>
                <w:color w:val="0070C0"/>
                <w:lang w:eastAsia="zh-CN"/>
              </w:rPr>
            </w:pPr>
            <w:ins w:id="543" w:author="Samsung - Xutao" w:date="2022-02-24T21:41:00Z">
              <w:r>
                <w:rPr>
                  <w:rFonts w:eastAsiaTheme="minorEastAsia" w:hint="eastAsia"/>
                  <w:color w:val="0070C0"/>
                  <w:lang w:eastAsia="zh-CN"/>
                </w:rPr>
                <w:t>T</w:t>
              </w:r>
              <w:r>
                <w:rPr>
                  <w:rFonts w:eastAsiaTheme="minorEastAsia"/>
                  <w:color w:val="0070C0"/>
                  <w:lang w:eastAsia="zh-CN"/>
                </w:rPr>
                <w:t xml:space="preserve">o be revised </w:t>
              </w:r>
            </w:ins>
          </w:p>
        </w:tc>
      </w:tr>
      <w:tr w:rsidR="008F6032" w14:paraId="2ECA6A5B" w14:textId="77777777">
        <w:trPr>
          <w:ins w:id="544" w:author="Samsung - Xutao" w:date="2022-02-24T21:41:00Z"/>
        </w:trPr>
        <w:tc>
          <w:tcPr>
            <w:tcW w:w="1242" w:type="dxa"/>
          </w:tcPr>
          <w:p w14:paraId="600C88D1" w14:textId="0AFB3A10" w:rsidR="008F6032" w:rsidRDefault="008F6032">
            <w:pPr>
              <w:rPr>
                <w:ins w:id="545" w:author="Samsung - Xutao" w:date="2022-02-24T21:41:00Z"/>
                <w:rFonts w:eastAsiaTheme="minorEastAsia" w:hint="eastAsia"/>
                <w:color w:val="0070C0"/>
                <w:lang w:eastAsia="zh-CN"/>
              </w:rPr>
            </w:pPr>
            <w:ins w:id="546" w:author="Samsung - Xutao" w:date="2022-02-24T21:41:00Z">
              <w:r>
                <w:rPr>
                  <w:rFonts w:eastAsiaTheme="minorEastAsia" w:hint="eastAsia"/>
                  <w:color w:val="0070C0"/>
                  <w:lang w:eastAsia="zh-CN"/>
                </w:rPr>
                <w:t>R</w:t>
              </w:r>
              <w:r>
                <w:rPr>
                  <w:rFonts w:eastAsiaTheme="minorEastAsia"/>
                  <w:color w:val="0070C0"/>
                  <w:lang w:eastAsia="zh-CN"/>
                </w:rPr>
                <w:t>4-2204631</w:t>
              </w:r>
            </w:ins>
          </w:p>
        </w:tc>
        <w:tc>
          <w:tcPr>
            <w:tcW w:w="8615" w:type="dxa"/>
          </w:tcPr>
          <w:p w14:paraId="5BE9AE23" w14:textId="6AD97046" w:rsidR="008F6032" w:rsidRDefault="008F6032">
            <w:pPr>
              <w:rPr>
                <w:ins w:id="547" w:author="Samsung - Xutao" w:date="2022-02-24T21:41:00Z"/>
                <w:rFonts w:eastAsiaTheme="minorEastAsia" w:hint="eastAsia"/>
                <w:color w:val="0070C0"/>
                <w:lang w:eastAsia="zh-CN"/>
              </w:rPr>
            </w:pPr>
            <w:ins w:id="548" w:author="Samsung - Xutao" w:date="2022-02-24T21:41:00Z">
              <w:r>
                <w:rPr>
                  <w:rFonts w:eastAsiaTheme="minorEastAsia" w:hint="eastAsia"/>
                  <w:color w:val="0070C0"/>
                  <w:lang w:eastAsia="zh-CN"/>
                </w:rPr>
                <w:t>T</w:t>
              </w:r>
              <w:r>
                <w:rPr>
                  <w:rFonts w:eastAsiaTheme="minorEastAsia"/>
                  <w:color w:val="0070C0"/>
                  <w:lang w:eastAsia="zh-CN"/>
                </w:rPr>
                <w:t>o be revised</w:t>
              </w:r>
            </w:ins>
          </w:p>
        </w:tc>
      </w:tr>
      <w:tr w:rsidR="008F6032" w14:paraId="693D1D9E" w14:textId="77777777">
        <w:trPr>
          <w:ins w:id="549" w:author="Samsung - Xutao" w:date="2022-02-24T21:41:00Z"/>
        </w:trPr>
        <w:tc>
          <w:tcPr>
            <w:tcW w:w="1242" w:type="dxa"/>
          </w:tcPr>
          <w:p w14:paraId="1B174D07" w14:textId="33808625" w:rsidR="008F6032" w:rsidRDefault="008F6032">
            <w:pPr>
              <w:rPr>
                <w:ins w:id="550" w:author="Samsung - Xutao" w:date="2022-02-24T21:41:00Z"/>
                <w:rFonts w:eastAsiaTheme="minorEastAsia" w:hint="eastAsia"/>
                <w:color w:val="0070C0"/>
                <w:lang w:eastAsia="zh-CN"/>
              </w:rPr>
            </w:pPr>
            <w:ins w:id="551" w:author="Samsung - Xutao" w:date="2022-02-24T21:41:00Z">
              <w:r>
                <w:rPr>
                  <w:rFonts w:eastAsiaTheme="minorEastAsia" w:hint="eastAsia"/>
                  <w:color w:val="0070C0"/>
                  <w:lang w:eastAsia="zh-CN"/>
                </w:rPr>
                <w:t>R</w:t>
              </w:r>
              <w:r>
                <w:rPr>
                  <w:rFonts w:eastAsiaTheme="minorEastAsia"/>
                  <w:color w:val="0070C0"/>
                  <w:lang w:eastAsia="zh-CN"/>
                </w:rPr>
                <w:t>4-220</w:t>
              </w:r>
            </w:ins>
            <w:ins w:id="552" w:author="Samsung - Xutao" w:date="2022-02-24T21:42:00Z">
              <w:r>
                <w:rPr>
                  <w:rFonts w:eastAsiaTheme="minorEastAsia"/>
                  <w:color w:val="0070C0"/>
                  <w:lang w:eastAsia="zh-CN"/>
                </w:rPr>
                <w:t>5892</w:t>
              </w:r>
            </w:ins>
          </w:p>
        </w:tc>
        <w:tc>
          <w:tcPr>
            <w:tcW w:w="8615" w:type="dxa"/>
          </w:tcPr>
          <w:p w14:paraId="67F2D0B2" w14:textId="53C8EAB8" w:rsidR="008F6032" w:rsidRDefault="008F6032">
            <w:pPr>
              <w:rPr>
                <w:ins w:id="553" w:author="Samsung - Xutao" w:date="2022-02-24T21:41:00Z"/>
                <w:rFonts w:eastAsiaTheme="minorEastAsia" w:hint="eastAsia"/>
                <w:color w:val="0070C0"/>
                <w:lang w:eastAsia="zh-CN"/>
              </w:rPr>
            </w:pPr>
            <w:ins w:id="554" w:author="Samsung - Xutao" w:date="2022-02-24T21:42:00Z">
              <w:r>
                <w:rPr>
                  <w:rFonts w:eastAsiaTheme="minorEastAsia" w:hint="eastAsia"/>
                  <w:color w:val="0070C0"/>
                  <w:lang w:eastAsia="zh-CN"/>
                </w:rPr>
                <w:t>T</w:t>
              </w:r>
              <w:r>
                <w:rPr>
                  <w:rFonts w:eastAsiaTheme="minorEastAsia"/>
                  <w:color w:val="0070C0"/>
                  <w:lang w:eastAsia="zh-CN"/>
                </w:rPr>
                <w:t>o be revised</w:t>
              </w:r>
            </w:ins>
          </w:p>
        </w:tc>
      </w:tr>
    </w:tbl>
    <w:p w14:paraId="5AABE4EE" w14:textId="77777777" w:rsidR="007B7D49" w:rsidRDefault="007B7D49">
      <w:pPr>
        <w:rPr>
          <w:color w:val="0070C0"/>
          <w:lang w:eastAsia="zh-CN"/>
        </w:rPr>
      </w:pPr>
    </w:p>
    <w:p w14:paraId="5AABE4EF" w14:textId="369C3831" w:rsidR="007B7D49" w:rsidRDefault="00D244C0">
      <w:pPr>
        <w:pStyle w:val="2"/>
        <w:rPr>
          <w:lang w:val="en-US"/>
        </w:rPr>
      </w:pPr>
      <w:r>
        <w:rPr>
          <w:lang w:val="en-US"/>
        </w:rPr>
        <w:t xml:space="preserve">Discussion on 2nd round </w:t>
      </w:r>
    </w:p>
    <w:p w14:paraId="664C3568" w14:textId="77777777" w:rsidR="00E96565" w:rsidRPr="00E96565" w:rsidRDefault="00E96565" w:rsidP="00E96565">
      <w:pPr>
        <w:pStyle w:val="aff6"/>
        <w:numPr>
          <w:ilvl w:val="0"/>
          <w:numId w:val="11"/>
        </w:numPr>
        <w:overflowPunct/>
        <w:autoSpaceDE/>
        <w:autoSpaceDN/>
        <w:adjustRightInd/>
        <w:spacing w:after="120"/>
        <w:ind w:left="720" w:firstLineChars="0"/>
        <w:textAlignment w:val="auto"/>
        <w:rPr>
          <w:rFonts w:eastAsia="宋体"/>
          <w:szCs w:val="24"/>
          <w:lang w:eastAsia="zh-CN"/>
        </w:rPr>
      </w:pPr>
      <w:r w:rsidRPr="00E96565">
        <w:rPr>
          <w:rFonts w:eastAsia="宋体"/>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aff6"/>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52BA9271" w14:textId="77777777" w:rsidR="00E96565" w:rsidRDefault="00E96565" w:rsidP="00E96565">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02F12FBE" w14:textId="4B8C7861" w:rsidR="00E96565" w:rsidRDefault="00E96565" w:rsidP="00E96565">
      <w:pPr>
        <w:pStyle w:val="aff6"/>
        <w:numPr>
          <w:ilvl w:val="1"/>
          <w:numId w:val="10"/>
        </w:numPr>
        <w:ind w:firstLineChars="0"/>
        <w:rPr>
          <w:rFonts w:eastAsiaTheme="minorEastAsia"/>
          <w:szCs w:val="24"/>
          <w:lang w:eastAsia="zh-CN"/>
        </w:rPr>
      </w:pPr>
      <w:r>
        <w:rPr>
          <w:rFonts w:eastAsiaTheme="minorEastAsia"/>
          <w:szCs w:val="24"/>
          <w:lang w:eastAsia="zh-CN"/>
        </w:rPr>
        <w:t xml:space="preserve">Option 2: UE </w:t>
      </w:r>
      <w:r w:rsidR="005C13EA">
        <w:rPr>
          <w:rFonts w:eastAsiaTheme="minorEastAsia"/>
          <w:szCs w:val="24"/>
          <w:lang w:eastAsia="zh-CN"/>
        </w:rPr>
        <w:t xml:space="preserve">detection </w:t>
      </w:r>
      <w:r>
        <w:rPr>
          <w:rFonts w:eastAsiaTheme="minorEastAsia"/>
          <w:szCs w:val="24"/>
          <w:lang w:eastAsia="zh-CN"/>
        </w:rPr>
        <w:t xml:space="preserve">based approach without any implicit inter-RRH indication </w:t>
      </w:r>
    </w:p>
    <w:p w14:paraId="084E30A6" w14:textId="77777777" w:rsidR="00E96565" w:rsidRDefault="00E96565" w:rsidP="00E96565">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AAD0953" w14:textId="281BBF9B" w:rsidR="00E96565" w:rsidRDefault="00E96565" w:rsidP="00E96565">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r>
        <w:rPr>
          <w:lang w:eastAsia="zh-CN"/>
        </w:rPr>
        <w:t>Companies views’ collection for 2nd round</w:t>
      </w:r>
    </w:p>
    <w:tbl>
      <w:tblPr>
        <w:tblStyle w:val="af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hint="eastAsia"/>
                <w:lang w:eastAsia="zh-CN"/>
                <w:rPrChange w:id="555" w:author="Samsung - Xutao" w:date="2022-02-24T22:02:00Z">
                  <w:rPr>
                    <w:lang w:eastAsia="zh-CN"/>
                  </w:rPr>
                </w:rPrChange>
              </w:rPr>
            </w:pPr>
            <w:ins w:id="556"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rsidP="00E96565">
            <w:pPr>
              <w:rPr>
                <w:ins w:id="557" w:author="Samsung - Xutao" w:date="2022-02-24T22:02:00Z"/>
                <w:rFonts w:eastAsiaTheme="minorEastAsia"/>
                <w:lang w:eastAsia="zh-CN"/>
              </w:rPr>
              <w:pPrChange w:id="558" w:author="Samsung - Xutao" w:date="2022-02-22T01:06:00Z">
                <w:pPr>
                  <w:overflowPunct/>
                  <w:autoSpaceDE/>
                  <w:autoSpaceDN/>
                  <w:adjustRightInd/>
                  <w:textAlignment w:val="auto"/>
                </w:pPr>
              </w:pPrChange>
            </w:pPr>
            <w:ins w:id="559" w:author="Samsung - Xutao" w:date="2022-02-24T22:02:00Z">
              <w:r>
                <w:rPr>
                  <w:rFonts w:eastAsiaTheme="minorEastAsia" w:hint="eastAsia"/>
                  <w:lang w:eastAsia="zh-CN"/>
                </w:rPr>
                <w:t>M</w:t>
              </w:r>
              <w:r>
                <w:rPr>
                  <w:rFonts w:eastAsiaTheme="minorEastAsia"/>
                  <w:lang w:eastAsia="zh-CN"/>
                </w:rPr>
                <w:t>oderator suggest to provide the comments for both solution and corresponding CRs in 2</w:t>
              </w:r>
              <w:r w:rsidRPr="00E54B9A">
                <w:rPr>
                  <w:rFonts w:eastAsiaTheme="minorEastAsia"/>
                  <w:vertAlign w:val="superscript"/>
                  <w:lang w:eastAsia="zh-CN"/>
                  <w:rPrChange w:id="560" w:author="Samsung - Xutao" w:date="2022-02-24T22:02:00Z">
                    <w:rPr>
                      <w:rFonts w:eastAsiaTheme="minorEastAsia"/>
                      <w:lang w:eastAsia="zh-CN"/>
                    </w:rPr>
                  </w:rPrChange>
                </w:rPr>
                <w:t>nd</w:t>
              </w:r>
              <w:r>
                <w:rPr>
                  <w:rFonts w:eastAsiaTheme="minorEastAsia"/>
                  <w:lang w:eastAsia="zh-CN"/>
                </w:rPr>
                <w:t xml:space="preserve"> round, </w:t>
              </w:r>
            </w:ins>
            <w:ins w:id="561" w:author="Samsung - Xutao" w:date="2022-02-24T22:03:00Z">
              <w:r>
                <w:rPr>
                  <w:rFonts w:eastAsiaTheme="minorEastAsia"/>
                  <w:lang w:eastAsia="zh-CN"/>
                </w:rPr>
                <w:t>e.g</w:t>
              </w:r>
            </w:ins>
            <w:ins w:id="562" w:author="Samsung - Xutao" w:date="2022-02-24T22:02:00Z">
              <w:r>
                <w:rPr>
                  <w:rFonts w:eastAsiaTheme="minorEastAsia"/>
                  <w:lang w:eastAsia="zh-CN"/>
                </w:rPr>
                <w:t xml:space="preserve">., </w:t>
              </w:r>
            </w:ins>
            <w:ins w:id="563"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rsidP="00E54B9A">
            <w:pPr>
              <w:rPr>
                <w:rFonts w:eastAsiaTheme="minorEastAsia" w:hint="eastAsia"/>
                <w:lang w:eastAsia="zh-CN"/>
                <w:rPrChange w:id="564" w:author="Samsung - Xutao" w:date="2022-02-22T01:06:00Z">
                  <w:rPr>
                    <w:lang w:eastAsia="zh-CN"/>
                  </w:rPr>
                </w:rPrChange>
              </w:rPr>
              <w:pPrChange w:id="565" w:author="Samsung - Xutao" w:date="2022-02-24T22:04:00Z">
                <w:pPr>
                  <w:overflowPunct/>
                  <w:autoSpaceDE/>
                  <w:autoSpaceDN/>
                  <w:adjustRightInd/>
                  <w:textAlignment w:val="auto"/>
                </w:pPr>
              </w:pPrChange>
            </w:pPr>
            <w:ins w:id="566" w:author="Samsung - Xutao" w:date="2022-02-24T22:06:00Z">
              <w:r>
                <w:rPr>
                  <w:rFonts w:eastAsiaTheme="minorEastAsia"/>
                  <w:lang w:eastAsia="zh-CN"/>
                </w:rPr>
                <w:t>F</w:t>
              </w:r>
            </w:ins>
            <w:bookmarkStart w:id="567" w:name="_GoBack"/>
            <w:bookmarkEnd w:id="567"/>
            <w:ins w:id="568" w:author="Samsung - Xutao" w:date="2022-02-24T22:04:00Z">
              <w:r>
                <w:rPr>
                  <w:rFonts w:eastAsiaTheme="minorEastAsia"/>
                  <w:lang w:eastAsia="zh-CN"/>
                </w:rPr>
                <w:t xml:space="preserve">or comments </w:t>
              </w:r>
            </w:ins>
            <w:ins w:id="569"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570"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571" w:author="Samsung - Xutao" w:date="2022-02-22T01:02:00Z"/>
        </w:trPr>
        <w:tc>
          <w:tcPr>
            <w:tcW w:w="1236" w:type="dxa"/>
          </w:tcPr>
          <w:p w14:paraId="60C873A7" w14:textId="77777777" w:rsidR="00E96565" w:rsidRPr="00E54B9A" w:rsidRDefault="00E96565" w:rsidP="00E96565">
            <w:pPr>
              <w:rPr>
                <w:ins w:id="572" w:author="Samsung - Xutao" w:date="2022-02-22T01:02:00Z"/>
                <w:rFonts w:eastAsiaTheme="minorEastAsia" w:hint="eastAsia"/>
                <w:lang w:eastAsia="zh-CN"/>
                <w:rPrChange w:id="573" w:author="Samsung - Xutao" w:date="2022-02-24T22:04:00Z">
                  <w:rPr>
                    <w:ins w:id="574" w:author="Samsung - Xutao" w:date="2022-02-22T01:02:00Z"/>
                    <w:lang w:eastAsia="zh-CN"/>
                  </w:rPr>
                </w:rPrChange>
              </w:rPr>
            </w:pPr>
          </w:p>
        </w:tc>
        <w:tc>
          <w:tcPr>
            <w:tcW w:w="8395" w:type="dxa"/>
          </w:tcPr>
          <w:p w14:paraId="0509AC9B" w14:textId="77777777" w:rsidR="00E96565" w:rsidRDefault="00E96565" w:rsidP="00E96565">
            <w:pPr>
              <w:rPr>
                <w:ins w:id="575" w:author="Samsung - Xutao" w:date="2022-02-22T01:02:00Z"/>
                <w:lang w:eastAsia="zh-CN"/>
              </w:rPr>
            </w:pPr>
          </w:p>
        </w:tc>
      </w:tr>
    </w:tbl>
    <w:p w14:paraId="39C62C83" w14:textId="77777777" w:rsidR="00E96565" w:rsidRDefault="00E96565" w:rsidP="00E96565">
      <w:pPr>
        <w:spacing w:after="120"/>
        <w:rPr>
          <w:szCs w:val="24"/>
          <w:lang w:eastAsia="zh-CN"/>
        </w:rPr>
      </w:pPr>
    </w:p>
    <w:p w14:paraId="02392E04" w14:textId="77777777" w:rsidR="00E96565" w:rsidRPr="00E96565" w:rsidRDefault="00E96565" w:rsidP="00E96565">
      <w:pPr>
        <w:rPr>
          <w:rFonts w:hint="eastAsia"/>
          <w:lang w:eastAsia="zh-CN"/>
        </w:rPr>
      </w:pPr>
    </w:p>
    <w:p w14:paraId="5AABE4F1" w14:textId="3B1466CE" w:rsidR="007B7D49" w:rsidRDefault="00D244C0">
      <w:pPr>
        <w:pStyle w:val="2"/>
        <w:rPr>
          <w:lang w:val="en-US"/>
        </w:rPr>
      </w:pPr>
      <w:r>
        <w:rPr>
          <w:lang w:val="en-US"/>
        </w:rPr>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af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1"/>
        <w:rPr>
          <w:lang w:val="en-US" w:eastAsia="ja-JP"/>
        </w:rPr>
      </w:pPr>
      <w:r>
        <w:rPr>
          <w:lang w:val="en-US" w:eastAsia="ja-JP"/>
        </w:rPr>
        <w:t>Recommendations for Tdocs</w:t>
      </w:r>
    </w:p>
    <w:p w14:paraId="4C5D6385" w14:textId="77777777" w:rsidR="008F6032" w:rsidRDefault="008F6032" w:rsidP="008F6032">
      <w:pPr>
        <w:pStyle w:val="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Existing tdocs</w:t>
      </w:r>
    </w:p>
    <w:tbl>
      <w:tblPr>
        <w:tblStyle w:val="af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r>
              <w:rPr>
                <w:rFonts w:eastAsiaTheme="minorEastAsia"/>
                <w:b/>
                <w:bCs/>
                <w:lang w:val="en-US" w:eastAsia="zh-CN"/>
              </w:rPr>
              <w:t>Tdoc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E96565" w:rsidP="00E96565">
            <w:pPr>
              <w:spacing w:after="120"/>
              <w:rPr>
                <w:rFonts w:eastAsia="宋体"/>
                <w:lang w:eastAsia="zh-CN"/>
              </w:rPr>
            </w:pPr>
            <w:hyperlink r:id="rId20" w:history="1">
              <w:r w:rsidRPr="00E96565">
                <w:rPr>
                  <w:rFonts w:eastAsia="宋体"/>
                  <w:lang w:eastAsia="zh-CN"/>
                </w:rPr>
                <w:t>R4-2203713</w:t>
              </w:r>
            </w:hyperlink>
          </w:p>
        </w:tc>
        <w:tc>
          <w:tcPr>
            <w:tcW w:w="3853" w:type="dxa"/>
          </w:tcPr>
          <w:p w14:paraId="75C2C557" w14:textId="05B67B4D"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宋体"/>
                <w:lang w:eastAsia="zh-CN"/>
              </w:rPr>
            </w:pPr>
            <w:r w:rsidRPr="00E96565">
              <w:rPr>
                <w:rFonts w:eastAsia="宋体"/>
                <w:lang w:eastAsia="zh-CN"/>
                <w:rPrChange w:id="576" w:author="Samsung - Xutao" w:date="2022-02-24T21:45:00Z">
                  <w:rPr>
                    <w:rFonts w:ascii="Arial" w:hAnsi="Arial" w:cs="Arial"/>
                    <w:b/>
                    <w:bCs/>
                    <w:color w:val="0000FF"/>
                    <w:sz w:val="16"/>
                    <w:szCs w:val="16"/>
                    <w:u w:val="single"/>
                  </w:rPr>
                </w:rPrChange>
              </w:rPr>
              <w:fldChar w:fldCharType="begin"/>
            </w:r>
            <w:r w:rsidRPr="00E96565">
              <w:rPr>
                <w:rFonts w:eastAsia="宋体"/>
                <w:lang w:eastAsia="zh-CN"/>
                <w:rPrChange w:id="577"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宋体"/>
                <w:lang w:eastAsia="zh-CN"/>
                <w:rPrChange w:id="578" w:author="Samsung - Xutao" w:date="2022-02-24T21:45:00Z">
                  <w:rPr>
                    <w:rFonts w:ascii="Arial" w:hAnsi="Arial" w:cs="Arial"/>
                    <w:b/>
                    <w:bCs/>
                    <w:color w:val="0000FF"/>
                    <w:sz w:val="16"/>
                    <w:szCs w:val="16"/>
                    <w:u w:val="single"/>
                  </w:rPr>
                </w:rPrChange>
              </w:rPr>
              <w:fldChar w:fldCharType="separate"/>
            </w:r>
            <w:r>
              <w:rPr>
                <w:rFonts w:eastAsia="宋体"/>
                <w:lang w:eastAsia="zh-CN"/>
              </w:rPr>
              <w:t>Qualcomm</w:t>
            </w:r>
            <w:r w:rsidRPr="00E96565">
              <w:rPr>
                <w:rFonts w:eastAsia="宋体"/>
                <w:lang w:eastAsia="zh-CN"/>
                <w:rPrChange w:id="579"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E96565" w:rsidP="00E96565">
            <w:pPr>
              <w:spacing w:after="120"/>
              <w:rPr>
                <w:rFonts w:eastAsia="宋体"/>
                <w:lang w:eastAsia="zh-CN"/>
              </w:rPr>
            </w:pPr>
            <w:hyperlink r:id="rId21" w:history="1">
              <w:r w:rsidRPr="00E96565">
                <w:rPr>
                  <w:rFonts w:eastAsia="宋体"/>
                  <w:lang w:eastAsia="zh-CN"/>
                </w:rPr>
                <w:t>R4-2204631</w:t>
              </w:r>
            </w:hyperlink>
          </w:p>
        </w:tc>
        <w:tc>
          <w:tcPr>
            <w:tcW w:w="3853" w:type="dxa"/>
          </w:tcPr>
          <w:p w14:paraId="312D79CA" w14:textId="03DF42AC" w:rsidR="00E96565" w:rsidRPr="00E96565" w:rsidRDefault="00E96565" w:rsidP="00E96565">
            <w:pPr>
              <w:spacing w:after="120"/>
              <w:rPr>
                <w:rFonts w:eastAsia="宋体"/>
                <w:lang w:eastAsia="zh-CN"/>
              </w:rPr>
            </w:pPr>
            <w:r w:rsidRPr="00E96565">
              <w:rPr>
                <w:rFonts w:eastAsia="宋体"/>
                <w:lang w:eastAsia="zh-CN"/>
              </w:rPr>
              <w:t>CR to TS 38.133: Tq timing adjustment requirements for FR2 NR HST</w:t>
            </w:r>
          </w:p>
        </w:tc>
        <w:tc>
          <w:tcPr>
            <w:tcW w:w="1413" w:type="dxa"/>
          </w:tcPr>
          <w:p w14:paraId="38A5FC05" w14:textId="268B2480" w:rsidR="00E96565" w:rsidRPr="00E96565" w:rsidRDefault="00E96565" w:rsidP="00E96565">
            <w:pPr>
              <w:spacing w:after="120"/>
              <w:rPr>
                <w:rFonts w:eastAsia="宋体"/>
                <w:lang w:eastAsia="zh-CN"/>
              </w:rPr>
            </w:pPr>
            <w:r>
              <w:rPr>
                <w:rFonts w:eastAsia="宋体"/>
                <w:lang w:eastAsia="zh-CN"/>
              </w:rPr>
              <w:t>Nokia</w:t>
            </w:r>
          </w:p>
        </w:tc>
        <w:tc>
          <w:tcPr>
            <w:tcW w:w="1716" w:type="dxa"/>
          </w:tcPr>
          <w:p w14:paraId="52C22A26" w14:textId="7B7F6AE0"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E96565" w:rsidP="00E96565">
            <w:pPr>
              <w:spacing w:after="120"/>
              <w:rPr>
                <w:rFonts w:eastAsia="宋体"/>
                <w:lang w:eastAsia="zh-CN"/>
              </w:rPr>
            </w:pPr>
            <w:hyperlink r:id="rId22" w:history="1">
              <w:r w:rsidRPr="00E96565">
                <w:rPr>
                  <w:rFonts w:eastAsia="宋体"/>
                  <w:lang w:eastAsia="zh-CN"/>
                </w:rPr>
                <w:t>R4-2205892</w:t>
              </w:r>
            </w:hyperlink>
          </w:p>
        </w:tc>
        <w:tc>
          <w:tcPr>
            <w:tcW w:w="3853" w:type="dxa"/>
          </w:tcPr>
          <w:p w14:paraId="24B0FEDE" w14:textId="49C79A4E"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宋体"/>
                <w:lang w:eastAsia="zh-CN"/>
              </w:rPr>
            </w:pPr>
            <w:r>
              <w:rPr>
                <w:rFonts w:eastAsia="宋体"/>
                <w:lang w:eastAsia="zh-CN"/>
              </w:rPr>
              <w:t>Samsung</w:t>
            </w:r>
          </w:p>
        </w:tc>
        <w:tc>
          <w:tcPr>
            <w:tcW w:w="1716" w:type="dxa"/>
          </w:tcPr>
          <w:p w14:paraId="4BD28F1F" w14:textId="566F2023"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E96565" w:rsidP="00E96565">
            <w:pPr>
              <w:spacing w:after="120"/>
              <w:rPr>
                <w:rFonts w:eastAsia="宋体"/>
                <w:lang w:eastAsia="zh-CN"/>
              </w:rPr>
            </w:pPr>
            <w:hyperlink r:id="rId23" w:history="1">
              <w:r w:rsidRPr="00E96565">
                <w:rPr>
                  <w:rFonts w:eastAsia="宋体"/>
                  <w:lang w:eastAsia="zh-CN"/>
                </w:rPr>
                <w:t>R4-2205891</w:t>
              </w:r>
            </w:hyperlink>
          </w:p>
        </w:tc>
        <w:tc>
          <w:tcPr>
            <w:tcW w:w="3853" w:type="dxa"/>
          </w:tcPr>
          <w:p w14:paraId="50D499FC" w14:textId="11E79922" w:rsidR="00E96565" w:rsidRPr="00E96565" w:rsidRDefault="00E96565" w:rsidP="00E96565">
            <w:pPr>
              <w:spacing w:after="120"/>
              <w:rPr>
                <w:rFonts w:eastAsia="宋体"/>
                <w:lang w:eastAsia="zh-CN"/>
              </w:rPr>
            </w:pPr>
            <w:r w:rsidRPr="00E96565">
              <w:rPr>
                <w:rFonts w:eastAsia="宋体"/>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宋体"/>
                <w:lang w:eastAsia="zh-CN"/>
              </w:rPr>
            </w:pPr>
            <w:r w:rsidRPr="00E96565">
              <w:rPr>
                <w:rFonts w:eastAsia="宋体"/>
                <w:lang w:eastAsia="zh-CN"/>
              </w:rPr>
              <w:t>Samsung</w:t>
            </w:r>
          </w:p>
        </w:tc>
        <w:tc>
          <w:tcPr>
            <w:tcW w:w="1716" w:type="dxa"/>
          </w:tcPr>
          <w:p w14:paraId="155E42B4" w14:textId="3B561533" w:rsidR="00E96565" w:rsidRPr="00E96565" w:rsidRDefault="00E96565" w:rsidP="00E96565">
            <w:pPr>
              <w:spacing w:after="120"/>
              <w:rPr>
                <w:rFonts w:eastAsia="宋体" w:hint="eastAsia"/>
                <w:lang w:eastAsia="zh-CN"/>
              </w:rPr>
            </w:pPr>
            <w:r w:rsidRPr="00E96565">
              <w:rPr>
                <w:rFonts w:eastAsia="宋体" w:hint="eastAsia"/>
                <w:lang w:eastAsia="zh-CN"/>
              </w:rPr>
              <w:t>To</w:t>
            </w:r>
            <w:r w:rsidRPr="00E96565">
              <w:rPr>
                <w:rFonts w:eastAsia="宋体"/>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2"/>
      </w:pPr>
      <w:r>
        <w:t xml:space="preserve">2nd </w:t>
      </w:r>
      <w:r>
        <w:rPr>
          <w:rFonts w:hint="eastAsia"/>
        </w:rPr>
        <w:t xml:space="preserve">round </w:t>
      </w:r>
    </w:p>
    <w:p w14:paraId="1CF55C1F" w14:textId="77777777" w:rsidR="008F6032" w:rsidRDefault="008F6032" w:rsidP="008F6032">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2F572E" w14:textId="77777777" w:rsidR="005461C1" w:rsidRDefault="005461C1" w:rsidP="001112C6">
      <w:pPr>
        <w:spacing w:after="0" w:line="240" w:lineRule="auto"/>
      </w:pPr>
      <w:r>
        <w:separator/>
      </w:r>
    </w:p>
  </w:endnote>
  <w:endnote w:type="continuationSeparator" w:id="0">
    <w:p w14:paraId="322DC752" w14:textId="77777777" w:rsidR="005461C1" w:rsidRDefault="005461C1"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C53968" w14:textId="77777777" w:rsidR="005461C1" w:rsidRDefault="005461C1" w:rsidP="001112C6">
      <w:pPr>
        <w:spacing w:after="0" w:line="240" w:lineRule="auto"/>
      </w:pPr>
      <w:r>
        <w:separator/>
      </w:r>
    </w:p>
  </w:footnote>
  <w:footnote w:type="continuationSeparator" w:id="0">
    <w:p w14:paraId="171CE63A" w14:textId="77777777" w:rsidR="005461C1" w:rsidRDefault="005461C1"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NKwFANb67t4tAAAA"/>
  </w:docVars>
  <w:rsids>
    <w:rsidRoot w:val="00282213"/>
    <w:rsid w:val="00000265"/>
    <w:rsid w:val="00001484"/>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3F10"/>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032"/>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1C1"/>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rPr>
  </w:style>
  <w:style w:type="paragraph" w:styleId="1">
    <w:name w:val="heading 1"/>
    <w:next w:val="a"/>
    <w:link w:val="10"/>
    <w:qFormat/>
    <w:pPr>
      <w:keepNext/>
      <w:keepLines/>
      <w:pBdr>
        <w:top w:val="single" w:sz="12" w:space="3" w:color="auto"/>
      </w:pBdr>
      <w:spacing w:before="240" w:after="180"/>
      <w:outlineLvl w:val="0"/>
    </w:pPr>
    <w:rPr>
      <w:rFonts w:ascii="Arial" w:hAnsi="Arial"/>
      <w:sz w:val="36"/>
      <w:lang w:val="sv-SE"/>
    </w:rPr>
  </w:style>
  <w:style w:type="paragraph" w:styleId="2">
    <w:name w:val="heading 2"/>
    <w:basedOn w:val="1"/>
    <w:next w:val="a"/>
    <w:link w:val="20"/>
    <w:qFormat/>
    <w:pPr>
      <w:pBdr>
        <w:top w:val="none" w:sz="0" w:space="0" w:color="auto"/>
      </w:pBdr>
      <w:spacing w:before="180"/>
      <w:outlineLvl w:val="1"/>
    </w:pPr>
    <w:rPr>
      <w:sz w:val="28"/>
      <w:szCs w:val="18"/>
      <w:lang w:eastAsia="zh-CN"/>
    </w:rPr>
  </w:style>
  <w:style w:type="paragraph" w:styleId="3">
    <w:name w:val="heading 3"/>
    <w:basedOn w:val="2"/>
    <w:next w:val="a"/>
    <w:link w:val="30"/>
    <w:qFormat/>
    <w:pPr>
      <w:spacing w:before="120"/>
      <w:outlineLvl w:val="2"/>
    </w:pPr>
  </w:style>
  <w:style w:type="paragraph" w:styleId="4">
    <w:name w:val="heading 4"/>
    <w:basedOn w:val="3"/>
    <w:next w:val="a"/>
    <w:link w:val="40"/>
    <w:qFormat/>
    <w:pPr>
      <w:outlineLvl w:val="3"/>
    </w:pPr>
    <w:rPr>
      <w:sz w:val="24"/>
    </w:rPr>
  </w:style>
  <w:style w:type="paragraph" w:styleId="5">
    <w:name w:val="heading 5"/>
    <w:basedOn w:val="4"/>
    <w:next w:val="a"/>
    <w:link w:val="50"/>
    <w:qFormat/>
    <w:pPr>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pPr>
      <w:ind w:left="1418" w:hanging="1418"/>
    </w:pPr>
  </w:style>
  <w:style w:type="paragraph" w:styleId="32">
    <w:name w:val="toc 3"/>
    <w:basedOn w:val="22"/>
    <w:next w:val="a"/>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2">
    <w:name w:val="List Bullet 5"/>
    <w:basedOn w:val="42"/>
    <w:qFormat/>
    <w:pPr>
      <w:ind w:left="1702"/>
    </w:pPr>
  </w:style>
  <w:style w:type="paragraph" w:styleId="81">
    <w:name w:val="toc 8"/>
    <w:basedOn w:val="11"/>
    <w:next w:val="a"/>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pPr>
      <w:ind w:left="1418" w:hanging="1418"/>
    </w:pPr>
  </w:style>
  <w:style w:type="paragraph" w:styleId="afa">
    <w:name w:val="Normal (Web)"/>
    <w:basedOn w:val="a"/>
    <w:uiPriority w:val="99"/>
    <w:pPr>
      <w:spacing w:before="100" w:beforeAutospacing="1" w:after="100" w:afterAutospacing="1"/>
    </w:pPr>
    <w:rPr>
      <w:rFonts w:eastAsia="Arial Unicode MS"/>
      <w:sz w:val="24"/>
      <w:szCs w:val="24"/>
    </w:rPr>
  </w:style>
  <w:style w:type="paragraph" w:styleId="12">
    <w:name w:val="index 1"/>
    <w:basedOn w:val="a"/>
    <w:next w:val="a"/>
    <w:semiHidden/>
    <w:qFormat/>
    <w:pPr>
      <w:keepLines/>
      <w:spacing w:after="0"/>
    </w:pPr>
  </w:style>
  <w:style w:type="paragraph" w:styleId="27">
    <w:name w:val="index 2"/>
    <w:basedOn w:val="12"/>
    <w:next w:val="a"/>
    <w:semiHidden/>
    <w:qFormat/>
    <w:pPr>
      <w:ind w:left="284"/>
    </w:pPr>
  </w:style>
  <w:style w:type="paragraph" w:styleId="afb">
    <w:name w:val="annotation subject"/>
    <w:basedOn w:val="a9"/>
    <w:next w:val="a9"/>
    <w:link w:val="afc"/>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FollowedHyperlink"/>
    <w:rPr>
      <w:color w:val="800080"/>
      <w:u w:val="single"/>
    </w:rPr>
  </w:style>
  <w:style w:type="character" w:styleId="aff0">
    <w:name w:val="Emphasis"/>
    <w:qFormat/>
    <w:rPr>
      <w:i/>
      <w:iCs/>
    </w:rPr>
  </w:style>
  <w:style w:type="character" w:styleId="aff1">
    <w:name w:val="Hyperlink"/>
    <w:uiPriority w:val="99"/>
    <w:rPr>
      <w:color w:val="0000FF"/>
      <w:u w:val="single"/>
    </w:rPr>
  </w:style>
  <w:style w:type="character" w:styleId="aff2">
    <w:name w:val="annotation reference"/>
    <w:semiHidden/>
    <w:rPr>
      <w:sz w:val="16"/>
    </w:rPr>
  </w:style>
  <w:style w:type="character" w:styleId="aff3">
    <w:name w:val="footnote reference"/>
    <w:semiHidden/>
    <w:qFormat/>
    <w:rPr>
      <w:b/>
      <w:position w:val="6"/>
      <w:sz w:val="1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3">
    <w:name w:val="修订1"/>
    <w:hidden/>
    <w:uiPriority w:val="99"/>
    <w:semiHidden/>
    <w:qFormat/>
    <w:rPr>
      <w:lang w:val="en-GB"/>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4">
    <w:name w:val="No Spacing"/>
    <w:uiPriority w:val="1"/>
    <w:qFormat/>
    <w:pPr>
      <w:overflowPunct w:val="0"/>
      <w:autoSpaceDE w:val="0"/>
      <w:autoSpaceDN w:val="0"/>
      <w:adjustRightInd w:val="0"/>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14">
    <w:name w:val="不明显参考1"/>
    <w:uiPriority w:val="31"/>
    <w:qFormat/>
    <w:rPr>
      <w:smallCaps/>
      <w:color w:val="C0504D"/>
      <w:u w:val="single"/>
    </w:rPr>
  </w:style>
  <w:style w:type="paragraph" w:customStyle="1" w:styleId="aff5">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5"/>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6">
    <w:name w:val="List Paragraph"/>
    <w:basedOn w:val="a"/>
    <w:link w:val="aff7"/>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7">
    <w:name w:val="列出段落 字符"/>
    <w:link w:val="aff6"/>
    <w:uiPriority w:val="34"/>
    <w:qFormat/>
    <w:locked/>
    <w:rPr>
      <w:rFonts w:eastAsia="MS Mincho"/>
      <w:lang w:val="en-GB" w:eastAsia="en-US"/>
    </w:r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pPr>
    <w:rPr>
      <w:rFonts w:eastAsia="Times New Roman"/>
      <w:sz w:val="24"/>
      <w:szCs w:val="24"/>
    </w:rPr>
  </w:style>
  <w:style w:type="character" w:customStyle="1" w:styleId="eop">
    <w:name w:val="eop"/>
    <w:basedOn w:val="a0"/>
    <w:qFormat/>
  </w:style>
  <w:style w:type="character" w:customStyle="1" w:styleId="scxw39939615">
    <w:name w:val="scxw39939615"/>
    <w:basedOn w:val="a0"/>
    <w:qFormat/>
  </w:style>
  <w:style w:type="character" w:customStyle="1" w:styleId="spellingerrorsuperscript">
    <w:name w:val="spellingerrorsuperscript"/>
    <w:basedOn w:val="a0"/>
    <w:qFormat/>
  </w:style>
  <w:style w:type="character" w:customStyle="1" w:styleId="tabchar">
    <w:name w:val="tabchar"/>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AN4Observation">
    <w:name w:val="RAN4 Observation"/>
    <w:basedOn w:val="aff6"/>
    <w:next w:val="a"/>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ff7"/>
    <w:link w:val="RAN4Observation"/>
    <w:qFormat/>
    <w:rPr>
      <w:rFonts w:eastAsia="Calibri"/>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a0"/>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a"/>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aff8">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3.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5.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395EFD6-05C1-4D0C-8530-7E83E4812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7</Pages>
  <Words>5457</Words>
  <Characters>31105</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 - Xutao</cp:lastModifiedBy>
  <cp:revision>6</cp:revision>
  <cp:lastPrinted>2019-04-25T01:09:00Z</cp:lastPrinted>
  <dcterms:created xsi:type="dcterms:W3CDTF">2022-02-24T13:44:00Z</dcterms:created>
  <dcterms:modified xsi:type="dcterms:W3CDTF">2022-02-24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